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653BE" w:rsidRPr="00BA31C4" w:rsidRDefault="004653BE" w:rsidP="004653BE">
      <w:pPr>
        <w:pStyle w:val="BodyText"/>
        <w:spacing w:before="3240" w:after="240"/>
        <w:ind w:firstLine="426"/>
        <w:jc w:val="center"/>
        <w:rPr>
          <w:rFonts w:ascii="Times New Roman" w:hAnsi="Times New Roman"/>
          <w:sz w:val="52"/>
        </w:rPr>
      </w:pPr>
      <w:r w:rsidRPr="00F73254">
        <w:rPr>
          <w:rFonts w:ascii="Times New Roman" w:hAnsi="Times New Roman"/>
          <w:sz w:val="52"/>
        </w:rPr>
        <w:t>Лабораторная работа №</w:t>
      </w:r>
      <w:r w:rsidR="00C56C6C">
        <w:rPr>
          <w:rFonts w:ascii="Times New Roman" w:hAnsi="Times New Roman"/>
          <w:sz w:val="52"/>
        </w:rPr>
        <w:t>5</w:t>
      </w:r>
    </w:p>
    <w:p w:rsidR="00AE7231" w:rsidRPr="00F73254" w:rsidRDefault="004653BE" w:rsidP="00AE7231">
      <w:pPr>
        <w:pStyle w:val="BodyText"/>
        <w:spacing w:after="240"/>
        <w:ind w:firstLine="425"/>
        <w:jc w:val="center"/>
        <w:rPr>
          <w:rFonts w:ascii="Times New Roman" w:hAnsi="Times New Roman"/>
          <w:sz w:val="36"/>
          <w:szCs w:val="36"/>
        </w:rPr>
      </w:pPr>
      <w:r w:rsidRPr="00F73254">
        <w:rPr>
          <w:rFonts w:ascii="Times New Roman" w:hAnsi="Times New Roman"/>
          <w:sz w:val="36"/>
          <w:szCs w:val="36"/>
        </w:rPr>
        <w:t>по курсу:</w:t>
      </w:r>
    </w:p>
    <w:p w:rsidR="004653BE" w:rsidRDefault="004653BE" w:rsidP="00AE7231">
      <w:pPr>
        <w:pStyle w:val="BodyText"/>
        <w:spacing w:after="240"/>
        <w:ind w:firstLine="425"/>
        <w:jc w:val="center"/>
        <w:rPr>
          <w:rFonts w:ascii="Times New Roman" w:hAnsi="Times New Roman"/>
          <w:sz w:val="36"/>
          <w:szCs w:val="36"/>
        </w:rPr>
      </w:pPr>
      <w:r w:rsidRPr="00F73254">
        <w:rPr>
          <w:rFonts w:ascii="Times New Roman" w:hAnsi="Times New Roman"/>
          <w:sz w:val="36"/>
          <w:szCs w:val="36"/>
        </w:rPr>
        <w:t>«</w:t>
      </w:r>
      <w:r w:rsidR="006A1DDC">
        <w:rPr>
          <w:rFonts w:ascii="Times New Roman" w:hAnsi="Times New Roman"/>
          <w:sz w:val="36"/>
          <w:szCs w:val="36"/>
        </w:rPr>
        <w:t>Паралельные и распределённые вычисления</w:t>
      </w:r>
      <w:r w:rsidRPr="00F73254">
        <w:rPr>
          <w:rFonts w:ascii="Times New Roman" w:hAnsi="Times New Roman"/>
          <w:sz w:val="36"/>
          <w:szCs w:val="36"/>
        </w:rPr>
        <w:t>»</w:t>
      </w:r>
    </w:p>
    <w:p w:rsidR="00CE440E" w:rsidRDefault="00CE440E" w:rsidP="00AE7231">
      <w:pPr>
        <w:pStyle w:val="BodyText"/>
        <w:spacing w:after="240"/>
        <w:ind w:firstLine="425"/>
        <w:jc w:val="center"/>
        <w:rPr>
          <w:rFonts w:ascii="Times New Roman" w:hAnsi="Times New Roman"/>
          <w:sz w:val="36"/>
          <w:szCs w:val="36"/>
        </w:rPr>
      </w:pPr>
      <w:r>
        <w:rPr>
          <w:rFonts w:ascii="Times New Roman" w:hAnsi="Times New Roman"/>
          <w:sz w:val="36"/>
          <w:szCs w:val="36"/>
        </w:rPr>
        <w:t>Тема: «</w:t>
      </w:r>
      <w:r w:rsidR="00C56C6C">
        <w:rPr>
          <w:rFonts w:ascii="Times New Roman" w:hAnsi="Times New Roman"/>
          <w:sz w:val="36"/>
          <w:szCs w:val="36"/>
          <w:lang w:val="en-US"/>
        </w:rPr>
        <w:t>Java</w:t>
      </w:r>
      <w:r w:rsidR="00167767">
        <w:rPr>
          <w:rFonts w:ascii="Times New Roman" w:hAnsi="Times New Roman"/>
          <w:sz w:val="36"/>
          <w:szCs w:val="36"/>
        </w:rPr>
        <w:t xml:space="preserve">. </w:t>
      </w:r>
      <w:r w:rsidR="00C56C6C">
        <w:rPr>
          <w:rFonts w:ascii="Times New Roman" w:hAnsi="Times New Roman"/>
          <w:sz w:val="36"/>
          <w:szCs w:val="36"/>
          <w:lang w:val="uk-UA"/>
        </w:rPr>
        <w:t>Монитор</w:t>
      </w:r>
      <w:r>
        <w:rPr>
          <w:rFonts w:ascii="Times New Roman" w:hAnsi="Times New Roman"/>
          <w:sz w:val="36"/>
          <w:szCs w:val="36"/>
        </w:rPr>
        <w:t>»</w:t>
      </w:r>
    </w:p>
    <w:p w:rsidR="00CB5623" w:rsidRDefault="00CB5623" w:rsidP="004653BE">
      <w:pPr>
        <w:pStyle w:val="BodyText"/>
        <w:spacing w:after="0"/>
        <w:ind w:firstLine="426"/>
        <w:jc w:val="center"/>
        <w:rPr>
          <w:rFonts w:ascii="Times New Roman" w:hAnsi="Times New Roman"/>
          <w:sz w:val="36"/>
          <w:szCs w:val="36"/>
        </w:rPr>
      </w:pPr>
    </w:p>
    <w:p w:rsidR="00BD657E" w:rsidRDefault="00BD657E" w:rsidP="004653BE">
      <w:pPr>
        <w:pStyle w:val="BodyText"/>
        <w:spacing w:after="0"/>
        <w:ind w:firstLine="426"/>
        <w:jc w:val="center"/>
        <w:rPr>
          <w:rFonts w:ascii="Times New Roman" w:hAnsi="Times New Roman"/>
          <w:sz w:val="36"/>
          <w:szCs w:val="36"/>
        </w:rPr>
      </w:pPr>
    </w:p>
    <w:p w:rsidR="00BD657E" w:rsidRPr="00AE7231" w:rsidRDefault="00BD657E" w:rsidP="004653BE">
      <w:pPr>
        <w:pStyle w:val="BodyText"/>
        <w:spacing w:after="0"/>
        <w:ind w:firstLine="426"/>
        <w:jc w:val="center"/>
        <w:rPr>
          <w:rFonts w:ascii="Times New Roman" w:hAnsi="Times New Roman"/>
          <w:sz w:val="36"/>
          <w:szCs w:val="36"/>
        </w:rPr>
      </w:pPr>
    </w:p>
    <w:p w:rsidR="00CB5623" w:rsidRDefault="00CB5623" w:rsidP="003B27A8">
      <w:pPr>
        <w:pStyle w:val="BodyText"/>
        <w:spacing w:after="0"/>
        <w:rPr>
          <w:rFonts w:ascii="Times New Roman" w:hAnsi="Times New Roman"/>
          <w:sz w:val="36"/>
          <w:szCs w:val="36"/>
        </w:rPr>
      </w:pPr>
    </w:p>
    <w:p w:rsidR="004653BE" w:rsidRPr="00F73254" w:rsidRDefault="00CB5623" w:rsidP="004653BE">
      <w:pPr>
        <w:pStyle w:val="BodyText"/>
        <w:spacing w:before="4200" w:after="0"/>
        <w:ind w:firstLine="426"/>
        <w:jc w:val="right"/>
        <w:rPr>
          <w:rFonts w:ascii="Times New Roman" w:hAnsi="Times New Roman"/>
          <w:sz w:val="32"/>
        </w:rPr>
      </w:pPr>
      <w:r>
        <w:rPr>
          <w:rFonts w:ascii="Times New Roman" w:hAnsi="Times New Roman"/>
          <w:sz w:val="32"/>
        </w:rPr>
        <w:t>В</w:t>
      </w:r>
      <w:r w:rsidR="004653BE" w:rsidRPr="00F73254">
        <w:rPr>
          <w:rFonts w:ascii="Times New Roman" w:hAnsi="Times New Roman"/>
          <w:sz w:val="32"/>
        </w:rPr>
        <w:t>ыполнил: студент группы ИВ-</w:t>
      </w:r>
      <w:r w:rsidR="003B27A8">
        <w:rPr>
          <w:rFonts w:ascii="Times New Roman" w:hAnsi="Times New Roman"/>
          <w:sz w:val="32"/>
        </w:rPr>
        <w:t>8</w:t>
      </w:r>
      <w:r w:rsidR="004653BE" w:rsidRPr="00F73254">
        <w:rPr>
          <w:rFonts w:ascii="Times New Roman" w:hAnsi="Times New Roman"/>
          <w:sz w:val="32"/>
        </w:rPr>
        <w:t>3</w:t>
      </w:r>
    </w:p>
    <w:p w:rsidR="004653BE" w:rsidRPr="00F73254" w:rsidRDefault="004653BE" w:rsidP="004653BE">
      <w:pPr>
        <w:pStyle w:val="BodyText"/>
        <w:spacing w:after="0"/>
        <w:ind w:firstLine="426"/>
        <w:jc w:val="right"/>
        <w:rPr>
          <w:rFonts w:ascii="Times New Roman" w:hAnsi="Times New Roman"/>
          <w:sz w:val="32"/>
        </w:rPr>
      </w:pPr>
      <w:r w:rsidRPr="00F73254">
        <w:rPr>
          <w:rFonts w:ascii="Times New Roman" w:hAnsi="Times New Roman"/>
          <w:sz w:val="32"/>
        </w:rPr>
        <w:t>НТУУ «КПИ» ФИВТ</w:t>
      </w:r>
    </w:p>
    <w:p w:rsidR="0048394D" w:rsidRPr="00AE7231" w:rsidRDefault="000D07D6" w:rsidP="0048394D">
      <w:pPr>
        <w:pStyle w:val="BodyText"/>
        <w:spacing w:after="0"/>
        <w:ind w:firstLine="426"/>
        <w:jc w:val="right"/>
        <w:rPr>
          <w:rFonts w:ascii="Times New Roman" w:hAnsi="Times New Roman"/>
          <w:sz w:val="32"/>
        </w:rPr>
      </w:pPr>
      <w:r>
        <w:rPr>
          <w:rFonts w:ascii="Times New Roman" w:hAnsi="Times New Roman"/>
          <w:sz w:val="32"/>
        </w:rPr>
        <w:t>Гульченко Владимир</w:t>
      </w:r>
      <w:r w:rsidR="0048394D" w:rsidRPr="00AE7231">
        <w:rPr>
          <w:rFonts w:ascii="Times New Roman" w:hAnsi="Times New Roman"/>
          <w:sz w:val="32"/>
        </w:rPr>
        <w:br/>
      </w:r>
    </w:p>
    <w:p w:rsidR="0048394D" w:rsidRPr="00AE7231" w:rsidRDefault="0048394D" w:rsidP="0048394D">
      <w:pPr>
        <w:pStyle w:val="BodyText"/>
        <w:spacing w:after="0"/>
        <w:ind w:firstLine="426"/>
        <w:jc w:val="right"/>
        <w:rPr>
          <w:rFonts w:ascii="Times New Roman" w:hAnsi="Times New Roman"/>
          <w:sz w:val="32"/>
        </w:rPr>
      </w:pPr>
    </w:p>
    <w:p w:rsidR="0048394D" w:rsidRPr="00AE7231" w:rsidRDefault="0048394D" w:rsidP="0048394D">
      <w:pPr>
        <w:pStyle w:val="BodyText"/>
        <w:spacing w:after="0"/>
        <w:ind w:firstLine="426"/>
        <w:jc w:val="right"/>
        <w:rPr>
          <w:rFonts w:ascii="Times New Roman" w:hAnsi="Times New Roman"/>
          <w:sz w:val="32"/>
        </w:rPr>
      </w:pPr>
    </w:p>
    <w:p w:rsidR="005532C0" w:rsidRDefault="005532C0" w:rsidP="005532C0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</w:pPr>
    </w:p>
    <w:p w:rsidR="00BD657E" w:rsidRPr="00C80C77" w:rsidRDefault="00BD657E" w:rsidP="005532C0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</w:pPr>
      <w:r w:rsidRPr="00BD657E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lastRenderedPageBreak/>
        <w:t>Техническое задание</w:t>
      </w:r>
    </w:p>
    <w:p w:rsidR="00CA5AF3" w:rsidRPr="00C56C6C" w:rsidRDefault="008B66E2" w:rsidP="005532C0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MA</w:t>
      </w:r>
      <w:r w:rsidRPr="00C56C6C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=</w:t>
      </w:r>
      <w:r w:rsidR="00897E67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MB</w:t>
      </w:r>
      <w:r w:rsidR="00897E67" w:rsidRPr="00C56C6C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 xml:space="preserve"> </w:t>
      </w:r>
      <w:r w:rsidR="004B3180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+</w:t>
      </w:r>
      <w:r w:rsidR="00897E67" w:rsidRPr="00C56C6C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 xml:space="preserve"> </w:t>
      </w:r>
      <w:r w:rsidR="00897E67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α</w:t>
      </w:r>
      <w:r w:rsidR="004B3180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 xml:space="preserve"> * (</w:t>
      </w:r>
      <w:r w:rsidR="00897E67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M</w:t>
      </w:r>
      <w:r w:rsidR="004B3180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С</w:t>
      </w:r>
      <w:r w:rsidR="00897E67" w:rsidRPr="00C56C6C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 xml:space="preserve"> * </w:t>
      </w:r>
      <w:r w:rsidR="00897E67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M</w:t>
      </w:r>
      <w:r w:rsidR="004B3180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Z</w:t>
      </w:r>
      <w:r w:rsidR="004B3180" w:rsidRPr="00C56C6C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)</w:t>
      </w:r>
    </w:p>
    <w:p w:rsidR="00C80C77" w:rsidRPr="004A2DD7" w:rsidRDefault="00A90BC8" w:rsidP="005532C0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</w:pPr>
      <w:r>
        <w:rPr>
          <w:rFonts w:ascii="Times New Roman" w:eastAsia="Calibri" w:hAnsi="Times New Roman" w:cs="Times New Roman"/>
          <w:noProof/>
          <w:kern w:val="1"/>
          <w:sz w:val="32"/>
          <w:szCs w:val="24"/>
          <w:lang w:val="en-US" w:eastAsia="en-US"/>
        </w:rPr>
        <w:drawing>
          <wp:inline distT="0" distB="0" distL="0" distR="0">
            <wp:extent cx="5443855" cy="3200400"/>
            <wp:effectExtent l="19050" t="0" r="4445" b="0"/>
            <wp:docPr id="1" name="Picture 1" descr="D:\УЧЁБА\Паралельное и расспределённое вычисление\ПОДАЖА ЛАБ\ЛАБА 4. Ада. Защитные модули (ВОВЧИК)\Рис2 - тех.задание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УЧЁБА\Паралельное и расспределённое вычисление\ПОДАЖА ЛАБ\ЛАБА 4. Ада. Защитные модули (ВОВЧИК)\Рис2 - тех.задание.png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3855" cy="3200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14CD5" w:rsidRPr="004A2DD7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 xml:space="preserve"> </w:t>
      </w:r>
    </w:p>
    <w:p w:rsidR="00C80C77" w:rsidRDefault="00DB34DF" w:rsidP="005532C0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</w:pP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Этап 1. Построение парал</w:t>
      </w:r>
      <w:r w:rsidR="00D323A7"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л</w:t>
      </w: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ельного алгоритма</w:t>
      </w:r>
    </w:p>
    <w:p w:rsidR="00D83F08" w:rsidRDefault="001A686B" w:rsidP="005532C0">
      <w:p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 w:rsidRPr="001A686B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Вы</w:t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числение </w:t>
      </w:r>
      <w:r w:rsidR="00575926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данного матричного уравнения можно разбить на </w:t>
      </w:r>
      <w:r w:rsidR="00FA1C75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шаги</w:t>
      </w:r>
      <w:r w:rsidR="008159BD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:</w:t>
      </w:r>
    </w:p>
    <w:p w:rsidR="008159BD" w:rsidRPr="00637621" w:rsidRDefault="0061057B" w:rsidP="00FE4E55">
      <w:pPr>
        <w:pStyle w:val="ListParagraph"/>
        <w:numPr>
          <w:ilvl w:val="0"/>
          <w:numId w:val="9"/>
        </w:numPr>
        <w:tabs>
          <w:tab w:val="left" w:pos="284"/>
        </w:tabs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30239A">
        <w:rPr>
          <w:rFonts w:ascii="Times New Roman" w:hAnsi="Times New Roman" w:cs="Times New Roman"/>
          <w:sz w:val="24"/>
          <w:szCs w:val="24"/>
          <w:lang w:val="en-US"/>
        </w:rPr>
        <w:t>M</w:t>
      </w:r>
      <w:r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30239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63762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 xml:space="preserve"> </w:t>
      </w:r>
      <w:r w:rsidR="007F4DCF" w:rsidRPr="0063762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 xml:space="preserve">= </w:t>
      </w:r>
      <w:r w:rsidR="007511DD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B</w:t>
      </w:r>
      <w:r w:rsidR="007511DD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7511DD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 xml:space="preserve"> </w:t>
      </w:r>
      <w:r w:rsidR="00EA189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+</w:t>
      </w:r>
      <w:r w:rsidR="007511DD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 xml:space="preserve"> </w:t>
      </w:r>
      <w:r w:rsidR="007511DD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α</w:t>
      </w:r>
      <w:r w:rsidR="00EA189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 xml:space="preserve"> * (</w:t>
      </w:r>
      <w:r w:rsidR="007511DD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 w:rsidR="00EA189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C</w:t>
      </w:r>
      <w:r w:rsidR="007511DD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 xml:space="preserve"> * M</w:t>
      </w:r>
      <w:r w:rsidR="00EA189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Z</w:t>
      </w:r>
      <w:r w:rsidR="00EA189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EA189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)</w:t>
      </w:r>
    </w:p>
    <w:p w:rsidR="009E1F5A" w:rsidRPr="006E0D5A" w:rsidRDefault="00CB50AB" w:rsidP="009E1F5A">
      <w:pPr>
        <w:pStyle w:val="ListParagraph"/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 w:rsidRPr="002C1C4A"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  <w:t>Общие ресурсы:</w:t>
      </w:r>
      <w:r w:rsidR="00D9577B" w:rsidRPr="00D86466">
        <w:rPr>
          <w:rFonts w:ascii="Times New Roman" w:eastAsia="Calibri" w:hAnsi="Times New Roman" w:cs="Times New Roman"/>
          <w:kern w:val="1"/>
          <w:sz w:val="28"/>
          <w:szCs w:val="24"/>
          <w:lang w:eastAsia="en-US"/>
        </w:rPr>
        <w:t xml:space="preserve"> </w:t>
      </w:r>
      <w:r w:rsidR="00D9577B" w:rsidRPr="0061057B">
        <w:rPr>
          <w:rFonts w:ascii="Times New Roman" w:eastAsia="Calibri" w:hAnsi="Times New Roman" w:cs="Times New Roman"/>
          <w:kern w:val="1"/>
          <w:sz w:val="28"/>
          <w:szCs w:val="24"/>
          <w:lang w:val="en-US" w:eastAsia="en-US"/>
        </w:rPr>
        <w:t>α</w:t>
      </w:r>
      <w:r w:rsidR="006E0D5A" w:rsidRPr="006E0D5A">
        <w:rPr>
          <w:rFonts w:ascii="Times New Roman" w:eastAsia="Calibri" w:hAnsi="Times New Roman" w:cs="Times New Roman"/>
          <w:kern w:val="1"/>
          <w:sz w:val="28"/>
          <w:szCs w:val="24"/>
          <w:lang w:eastAsia="en-US"/>
        </w:rPr>
        <w:t xml:space="preserve">, </w:t>
      </w:r>
      <w:r w:rsidR="004C1CBD">
        <w:rPr>
          <w:rFonts w:ascii="Times New Roman" w:eastAsia="Calibri" w:hAnsi="Times New Roman" w:cs="Times New Roman"/>
          <w:kern w:val="1"/>
          <w:sz w:val="28"/>
          <w:szCs w:val="24"/>
          <w:lang w:val="en-US" w:eastAsia="en-US"/>
        </w:rPr>
        <w:t>MC</w:t>
      </w:r>
    </w:p>
    <w:p w:rsidR="00E1010A" w:rsidRDefault="00E1010A" w:rsidP="00E1010A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</w:pP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Этап </w:t>
      </w:r>
      <w:r w:rsidR="004B6599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2</w:t>
      </w: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. </w:t>
      </w:r>
      <w:r w:rsidR="0038329C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Разработка алгоритмов процессов (задач)</w:t>
      </w:r>
    </w:p>
    <w:p w:rsidR="00DC7529" w:rsidRDefault="004E7A07" w:rsidP="00B47E0C">
      <w:pPr>
        <w:spacing w:after="0"/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sectPr w:rsidR="00DC7529" w:rsidSect="006169EF">
          <w:pgSz w:w="11906" w:h="16838"/>
          <w:pgMar w:top="993" w:right="991" w:bottom="1134" w:left="567" w:header="708" w:footer="708" w:gutter="0"/>
          <w:cols w:space="708"/>
          <w:docGrid w:linePitch="360"/>
        </w:sectPr>
      </w:pPr>
      <w:r w:rsidRPr="00D170BA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 xml:space="preserve">      </w:t>
      </w:r>
    </w:p>
    <w:p w:rsidR="008B0D7B" w:rsidRDefault="00BE3677" w:rsidP="00B47E0C">
      <w:pPr>
        <w:spacing w:after="0"/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</w:pPr>
      <w:r w:rsidRPr="000D07D6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lastRenderedPageBreak/>
        <w:t xml:space="preserve">    </w:t>
      </w:r>
      <w:r w:rsidR="00B47C99" w:rsidRPr="000D07D6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 xml:space="preserve"> </w:t>
      </w:r>
      <w:r w:rsidRPr="000D07D6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 xml:space="preserve"> </w:t>
      </w:r>
      <w:r w:rsidR="00B47E0C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№</w:t>
      </w:r>
      <w:r w:rsidR="00B47E0C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="00B47E0C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Pr="000D07D6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 xml:space="preserve">                   </w:t>
      </w:r>
      <w:r w:rsidR="00373399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Т1</w:t>
      </w:r>
      <w:r w:rsidR="00373399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="00373399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="00373399"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  <w:t xml:space="preserve">        </w:t>
      </w:r>
    </w:p>
    <w:p w:rsidR="0010671C" w:rsidRPr="001E4A5D" w:rsidRDefault="0010671C" w:rsidP="0010671C">
      <w:pPr>
        <w:pStyle w:val="ListParagraph"/>
        <w:numPr>
          <w:ilvl w:val="0"/>
          <w:numId w:val="14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</w:pPr>
      <w:r w:rsidRPr="00350A8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Ввод </w:t>
      </w:r>
      <w:r>
        <w:rPr>
          <w:rFonts w:ascii="Times New Roman" w:eastAsia="Calibri" w:hAnsi="Times New Roman" w:cs="Times New Roman"/>
          <w:kern w:val="1"/>
          <w:sz w:val="28"/>
          <w:szCs w:val="24"/>
          <w:lang w:val="en-US" w:eastAsia="en-US"/>
        </w:rPr>
        <w:t>MZ</w:t>
      </w:r>
    </w:p>
    <w:p w:rsidR="0010671C" w:rsidRPr="00EB4762" w:rsidRDefault="005F7B04" w:rsidP="00EB4762">
      <w:pPr>
        <w:pStyle w:val="ListParagraph"/>
        <w:numPr>
          <w:ilvl w:val="0"/>
          <w:numId w:val="14"/>
        </w:numPr>
        <w:spacing w:after="0"/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</w:pPr>
      <w:r w:rsidRPr="0051679C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C</w:t>
      </w:r>
      <w:r w:rsidRPr="0051679C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игнал задачам </w:t>
      </w:r>
      <w:r w:rsidRPr="0051679C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Т</w:t>
      </w:r>
      <w:r w:rsidR="002527A7" w:rsidRPr="002527A7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2</w:t>
      </w:r>
      <w:r w:rsidRPr="0051679C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, Т</w:t>
      </w:r>
      <w:r w:rsidR="002527A7" w:rsidRPr="002527A7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3</w:t>
      </w:r>
      <w:r w:rsidRPr="0051679C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, Т</w:t>
      </w:r>
      <w:r w:rsidR="002527A7" w:rsidRPr="007F76B6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4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о завершении ввода</w:t>
      </w:r>
    </w:p>
    <w:p w:rsidR="00B879A1" w:rsidRPr="00FF7E60" w:rsidRDefault="0018067E" w:rsidP="00B879A1">
      <w:pPr>
        <w:pStyle w:val="ListParagraph"/>
        <w:numPr>
          <w:ilvl w:val="0"/>
          <w:numId w:val="14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Ожидание ввода в задач</w:t>
      </w:r>
      <w:r w:rsidR="007F76B6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ах</w:t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Т</w:t>
      </w:r>
      <w:r w:rsidR="00F1309C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3, Т4</w:t>
      </w:r>
    </w:p>
    <w:p w:rsidR="00FF7E60" w:rsidRPr="00D0628A" w:rsidRDefault="00274825" w:rsidP="00FF7E60">
      <w:pPr>
        <w:pStyle w:val="ListParagraph"/>
        <w:numPr>
          <w:ilvl w:val="0"/>
          <w:numId w:val="14"/>
        </w:numPr>
        <w:spacing w:after="0"/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</w:pPr>
      <w:r w:rsidRPr="00C97798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Копирование</w:t>
      </w:r>
      <w:r w:rsidRPr="00C97798">
        <w:rPr>
          <w:rFonts w:ascii="Times New Roman" w:eastAsia="Calibri" w:hAnsi="Times New Roman" w:cs="Times New Roman"/>
          <w:kern w:val="1"/>
          <w:sz w:val="28"/>
          <w:szCs w:val="24"/>
          <w:lang w:eastAsia="en-US"/>
        </w:rPr>
        <w:t xml:space="preserve"> </w:t>
      </w:r>
      <w:r w:rsidRPr="00DC7529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α</w:t>
      </w:r>
      <w:r w:rsidR="00DC752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1</w:t>
      </w:r>
      <w:r w:rsidRPr="00DC752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:=</w:t>
      </w:r>
      <w:r w:rsidR="008C7669" w:rsidRPr="00DC7529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α</w:t>
      </w:r>
      <w:r w:rsidRPr="00DC7529">
        <w:rPr>
          <w:rFonts w:ascii="Times New Roman" w:eastAsia="Calibri" w:hAnsi="Times New Roman" w:cs="Times New Roman"/>
          <w:kern w:val="1"/>
          <w:szCs w:val="24"/>
          <w:lang w:eastAsia="en-US"/>
        </w:rPr>
        <w:t>,</w:t>
      </w:r>
      <w:r w:rsidRPr="00DC752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="00D86466" w:rsidRPr="00DC7529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 w:rsidR="00554852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С</w:t>
      </w:r>
      <w:r w:rsidR="00D86466" w:rsidRPr="00DC752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1</w:t>
      </w:r>
      <w:r w:rsidRPr="00DC752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:=</w:t>
      </w:r>
      <w:r w:rsidR="00D86466" w:rsidRPr="00DC7529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 w:rsidR="00554852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С</w:t>
      </w:r>
    </w:p>
    <w:p w:rsidR="00C678DD" w:rsidRPr="00270C15" w:rsidRDefault="00C678DD" w:rsidP="00270C15">
      <w:pPr>
        <w:pStyle w:val="ListParagraph"/>
        <w:numPr>
          <w:ilvl w:val="0"/>
          <w:numId w:val="14"/>
        </w:numPr>
        <w:tabs>
          <w:tab w:val="left" w:pos="284"/>
        </w:tabs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270C1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Счёт</w:t>
      </w:r>
      <w:r w:rsidR="00D97CA7" w:rsidRPr="00270C15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781A63" w:rsidRPr="00270C15">
        <w:rPr>
          <w:rFonts w:ascii="Times New Roman" w:hAnsi="Times New Roman" w:cs="Times New Roman"/>
          <w:sz w:val="24"/>
          <w:szCs w:val="24"/>
          <w:lang w:val="en-US"/>
        </w:rPr>
        <w:t>MA</w:t>
      </w:r>
      <w:r w:rsidR="00781A63" w:rsidRPr="00270C15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781A63" w:rsidRPr="00270C1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= </w:t>
      </w:r>
      <w:r w:rsidR="00781A63" w:rsidRPr="00270C15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B</w:t>
      </w:r>
      <w:r w:rsidR="00781A63" w:rsidRPr="00270C15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781A63" w:rsidRPr="00270C1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+ </w:t>
      </w:r>
      <w:r w:rsidR="00781A63" w:rsidRPr="00270C15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α</w:t>
      </w:r>
      <w:r w:rsidR="00270C15">
        <w:rPr>
          <w:rFonts w:ascii="Times New Roman" w:eastAsia="Calibri" w:hAnsi="Times New Roman" w:cs="Times New Roman"/>
          <w:kern w:val="1"/>
          <w:sz w:val="32"/>
          <w:szCs w:val="24"/>
          <w:lang w:val="uk-UA" w:eastAsia="en-US"/>
        </w:rPr>
        <w:t>1</w:t>
      </w:r>
      <w:r w:rsidR="00781A63" w:rsidRPr="00270C1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* (</w:t>
      </w:r>
      <w:r w:rsidR="00781A63" w:rsidRPr="00270C15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C</w:t>
      </w:r>
      <w:r w:rsidR="00270C1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1</w:t>
      </w:r>
      <w:r w:rsidR="00781A63" w:rsidRPr="00270C1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* </w:t>
      </w:r>
      <w:r w:rsidR="00781A63" w:rsidRPr="00270C15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Z</w:t>
      </w:r>
      <w:r w:rsidR="00781A63" w:rsidRPr="00270C15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781A63" w:rsidRPr="00270C1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)</w:t>
      </w:r>
    </w:p>
    <w:p w:rsidR="002E7A49" w:rsidRPr="006B59FD" w:rsidRDefault="00082635" w:rsidP="002E7A49">
      <w:pPr>
        <w:pStyle w:val="ListParagraph"/>
        <w:numPr>
          <w:ilvl w:val="0"/>
          <w:numId w:val="14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 w:rsidRPr="004C100D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Сигнал задаче Т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4</w:t>
      </w:r>
      <w:r w:rsidRPr="004C100D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о конце счёта</w:t>
      </w:r>
      <w:r w:rsidR="00C8227B" w:rsidRPr="0008263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C8227B" w:rsidRPr="0008263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C8227B" w:rsidRPr="0008263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C8227B" w:rsidRPr="0008263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C8227B" w:rsidRPr="0008263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</w:p>
    <w:p w:rsidR="00D214AC" w:rsidRPr="002E7A49" w:rsidRDefault="00C8227B" w:rsidP="002E7A49">
      <w:p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</w:pPr>
      <w:r w:rsidRPr="002E7A49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  <w:t xml:space="preserve">           </w:t>
      </w:r>
      <w:r w:rsidRPr="002E7A4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 w:rsidR="006B59FD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  </w:t>
      </w:r>
      <w:r w:rsidR="00E54E41" w:rsidRPr="002E7A49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                    </w:t>
      </w:r>
      <w:r w:rsidR="00C30B32" w:rsidRPr="002E7A4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="00E54E41" w:rsidRPr="002E7A49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</w:t>
      </w:r>
    </w:p>
    <w:p w:rsidR="0018595D" w:rsidRDefault="00F64828" w:rsidP="00664E44">
      <w:pPr>
        <w:spacing w:after="0"/>
        <w:ind w:firstLine="360"/>
        <w:rPr>
          <w:rFonts w:ascii="Times New Roman" w:eastAsia="Calibri" w:hAnsi="Times New Roman" w:cs="Times New Roman"/>
          <w:b/>
          <w:kern w:val="1"/>
          <w:sz w:val="24"/>
          <w:szCs w:val="24"/>
          <w:lang w:val="en-US" w:eastAsia="en-US"/>
        </w:rPr>
      </w:pP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№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="00CF639E">
        <w:rPr>
          <w:rFonts w:ascii="Times New Roman" w:eastAsia="Calibri" w:hAnsi="Times New Roman" w:cs="Times New Roman"/>
          <w:b/>
          <w:kern w:val="1"/>
          <w:sz w:val="24"/>
          <w:szCs w:val="24"/>
          <w:lang w:val="en-US" w:eastAsia="en-US"/>
        </w:rPr>
        <w:t xml:space="preserve">       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Т</w:t>
      </w:r>
      <w:r w:rsidR="00CF639E">
        <w:rPr>
          <w:rFonts w:ascii="Times New Roman" w:eastAsia="Calibri" w:hAnsi="Times New Roman" w:cs="Times New Roman"/>
          <w:b/>
          <w:kern w:val="1"/>
          <w:sz w:val="24"/>
          <w:szCs w:val="24"/>
          <w:lang w:val="en-US" w:eastAsia="en-US"/>
        </w:rPr>
        <w:t>2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  <w:t xml:space="preserve">        </w:t>
      </w:r>
    </w:p>
    <w:p w:rsidR="002B088B" w:rsidRPr="006D2810" w:rsidRDefault="001344F1" w:rsidP="006D2810">
      <w:pPr>
        <w:pStyle w:val="ListParagraph"/>
        <w:numPr>
          <w:ilvl w:val="0"/>
          <w:numId w:val="15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Ожидание ввода в задач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ах</w:t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="006D2810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Т</w:t>
      </w:r>
      <w:r w:rsidR="006D2810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1, </w:t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Т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3, Т4</w:t>
      </w:r>
    </w:p>
    <w:p w:rsidR="002B088B" w:rsidRPr="00D0628A" w:rsidRDefault="002B088B" w:rsidP="002B088B">
      <w:pPr>
        <w:pStyle w:val="ListParagraph"/>
        <w:numPr>
          <w:ilvl w:val="0"/>
          <w:numId w:val="15"/>
        </w:numPr>
        <w:spacing w:after="0"/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</w:pPr>
      <w:r w:rsidRPr="00C97798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К</w:t>
      </w:r>
      <w:r w:rsidR="006C0F52" w:rsidRPr="00C97798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опирование</w:t>
      </w:r>
      <w:r w:rsidR="006C0F52" w:rsidRPr="00C97798">
        <w:rPr>
          <w:rFonts w:ascii="Times New Roman" w:eastAsia="Calibri" w:hAnsi="Times New Roman" w:cs="Times New Roman"/>
          <w:kern w:val="1"/>
          <w:sz w:val="28"/>
          <w:szCs w:val="24"/>
          <w:lang w:eastAsia="en-US"/>
        </w:rPr>
        <w:t xml:space="preserve"> </w:t>
      </w:r>
      <w:r w:rsidR="006C0F52" w:rsidRPr="00DC7529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α</w:t>
      </w:r>
      <w:r w:rsidR="008801BB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2</w:t>
      </w:r>
      <w:r w:rsidR="006C0F52" w:rsidRPr="00DC752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:=</w:t>
      </w:r>
      <w:r w:rsidR="006C0F52" w:rsidRPr="00DC7529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α</w:t>
      </w:r>
      <w:r w:rsidR="006C0F52" w:rsidRPr="00DC7529">
        <w:rPr>
          <w:rFonts w:ascii="Times New Roman" w:eastAsia="Calibri" w:hAnsi="Times New Roman" w:cs="Times New Roman"/>
          <w:kern w:val="1"/>
          <w:szCs w:val="24"/>
          <w:lang w:eastAsia="en-US"/>
        </w:rPr>
        <w:t>,</w:t>
      </w:r>
      <w:r w:rsidR="006C0F52" w:rsidRPr="00DC752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="006C0F52" w:rsidRPr="00DC7529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 w:rsidR="006C0F52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С</w:t>
      </w:r>
      <w:r w:rsidR="008801BB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2</w:t>
      </w:r>
      <w:r w:rsidR="006C0F52" w:rsidRPr="00DC752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:=</w:t>
      </w:r>
      <w:r w:rsidR="006C0F52" w:rsidRPr="00DC7529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 w:rsidR="006C0F52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С</w:t>
      </w:r>
      <w:r w:rsidRPr="00CF639E">
        <w:rPr>
          <w:rFonts w:ascii="Times New Roman" w:eastAsia="Calibri" w:hAnsi="Times New Roman" w:cs="Times New Roman"/>
          <w:kern w:val="1"/>
          <w:szCs w:val="24"/>
          <w:lang w:val="uk-UA" w:eastAsia="en-US"/>
        </w:rPr>
        <w:t xml:space="preserve"> </w:t>
      </w:r>
      <w:r w:rsidRPr="00CF639E">
        <w:rPr>
          <w:rFonts w:ascii="Times New Roman" w:eastAsia="Calibri" w:hAnsi="Times New Roman" w:cs="Times New Roman"/>
          <w:kern w:val="1"/>
          <w:szCs w:val="24"/>
          <w:lang w:eastAsia="en-US"/>
        </w:rPr>
        <w:t xml:space="preserve">     </w:t>
      </w:r>
    </w:p>
    <w:p w:rsidR="002B088B" w:rsidRPr="008801BB" w:rsidRDefault="002B088B" w:rsidP="002B088B">
      <w:pPr>
        <w:pStyle w:val="ListParagraph"/>
        <w:numPr>
          <w:ilvl w:val="0"/>
          <w:numId w:val="15"/>
        </w:numPr>
        <w:tabs>
          <w:tab w:val="left" w:pos="284"/>
        </w:tabs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8801BB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Счёт</w:t>
      </w:r>
      <w:r w:rsidRPr="008801B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8801BB" w:rsidRPr="00270C15">
        <w:rPr>
          <w:rFonts w:ascii="Times New Roman" w:hAnsi="Times New Roman" w:cs="Times New Roman"/>
          <w:sz w:val="24"/>
          <w:szCs w:val="24"/>
          <w:lang w:val="en-US"/>
        </w:rPr>
        <w:t>MA</w:t>
      </w:r>
      <w:r w:rsidR="008801BB" w:rsidRPr="00270C15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8801BB" w:rsidRPr="00270C1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= </w:t>
      </w:r>
      <w:r w:rsidR="008801BB" w:rsidRPr="00270C15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B</w:t>
      </w:r>
      <w:r w:rsidR="008801BB" w:rsidRPr="00270C15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8801BB" w:rsidRPr="00270C1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+ </w:t>
      </w:r>
      <w:r w:rsidR="008801BB" w:rsidRPr="00270C15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α</w:t>
      </w:r>
      <w:r w:rsidR="00D023A1">
        <w:rPr>
          <w:rFonts w:ascii="Times New Roman" w:eastAsia="Calibri" w:hAnsi="Times New Roman" w:cs="Times New Roman"/>
          <w:kern w:val="1"/>
          <w:sz w:val="32"/>
          <w:szCs w:val="24"/>
          <w:lang w:val="uk-UA" w:eastAsia="en-US"/>
        </w:rPr>
        <w:t>2</w:t>
      </w:r>
      <w:r w:rsidR="008801BB" w:rsidRPr="00270C1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* (</w:t>
      </w:r>
      <w:r w:rsidR="008801BB" w:rsidRPr="00270C15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C</w:t>
      </w:r>
      <w:r w:rsidR="00D023A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2</w:t>
      </w:r>
      <w:r w:rsidR="008801BB" w:rsidRPr="00270C1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* </w:t>
      </w:r>
      <w:r w:rsidR="008801BB" w:rsidRPr="00270C15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Z</w:t>
      </w:r>
      <w:r w:rsidR="008801BB" w:rsidRPr="00270C15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8801BB" w:rsidRPr="00270C1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)</w:t>
      </w:r>
    </w:p>
    <w:p w:rsidR="007E4A88" w:rsidRPr="00CF639E" w:rsidRDefault="00E66FAC" w:rsidP="007E4A88">
      <w:pPr>
        <w:pStyle w:val="ListParagraph"/>
        <w:numPr>
          <w:ilvl w:val="0"/>
          <w:numId w:val="15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 w:rsidRPr="004C100D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Сигнал задаче Т</w:t>
      </w:r>
      <w:r w:rsidR="00142036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4</w:t>
      </w:r>
      <w:r w:rsidRPr="004C100D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о конце счёта</w:t>
      </w:r>
      <w:r w:rsidR="008148CE" w:rsidRPr="004C100D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 w:rsidR="008148CE" w:rsidRPr="004C100D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     </w:t>
      </w:r>
      <w:r w:rsidR="008148CE" w:rsidRPr="004C100D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="008148CE" w:rsidRPr="004C100D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     </w:t>
      </w:r>
    </w:p>
    <w:p w:rsidR="00DC574B" w:rsidRDefault="00DC574B" w:rsidP="00CF639E">
      <w:p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</w:pPr>
    </w:p>
    <w:p w:rsidR="00F340E1" w:rsidRPr="00142036" w:rsidRDefault="00F340E1" w:rsidP="00CF639E">
      <w:p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</w:pPr>
    </w:p>
    <w:p w:rsidR="00636295" w:rsidRDefault="00636295" w:rsidP="00CC522E">
      <w:pPr>
        <w:spacing w:after="0"/>
        <w:ind w:firstLine="360"/>
        <w:rPr>
          <w:rFonts w:ascii="Times New Roman" w:eastAsia="Calibri" w:hAnsi="Times New Roman" w:cs="Times New Roman"/>
          <w:b/>
          <w:kern w:val="1"/>
          <w:sz w:val="24"/>
          <w:szCs w:val="24"/>
          <w:lang w:val="en-US" w:eastAsia="en-US"/>
        </w:rPr>
      </w:pP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lastRenderedPageBreak/>
        <w:t>№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="009F3971">
        <w:rPr>
          <w:rFonts w:ascii="Times New Roman" w:eastAsia="Calibri" w:hAnsi="Times New Roman" w:cs="Times New Roman"/>
          <w:b/>
          <w:kern w:val="1"/>
          <w:sz w:val="24"/>
          <w:szCs w:val="24"/>
          <w:lang w:val="en-US" w:eastAsia="en-US"/>
        </w:rPr>
        <w:t xml:space="preserve">     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Т</w:t>
      </w:r>
      <w:r w:rsidR="00CA60BD" w:rsidRPr="00C8227B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3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  <w:t xml:space="preserve"> </w:t>
      </w:r>
    </w:p>
    <w:p w:rsidR="00542B9C" w:rsidRPr="00542B9C" w:rsidRDefault="00542B9C" w:rsidP="00542B9C">
      <w:pPr>
        <w:pStyle w:val="ListParagraph"/>
        <w:numPr>
          <w:ilvl w:val="0"/>
          <w:numId w:val="18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</w:pPr>
      <w:r w:rsidRPr="00542B9C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Ввод </w:t>
      </w:r>
      <w:r w:rsidRPr="00542B9C">
        <w:rPr>
          <w:rFonts w:ascii="Times New Roman" w:eastAsia="Calibri" w:hAnsi="Times New Roman" w:cs="Times New Roman"/>
          <w:kern w:val="1"/>
          <w:sz w:val="28"/>
          <w:szCs w:val="24"/>
          <w:lang w:val="en-US" w:eastAsia="en-US"/>
        </w:rPr>
        <w:t>M</w:t>
      </w:r>
      <w:r w:rsidR="009A7BE6">
        <w:rPr>
          <w:rFonts w:ascii="Times New Roman" w:eastAsia="Calibri" w:hAnsi="Times New Roman" w:cs="Times New Roman"/>
          <w:kern w:val="1"/>
          <w:sz w:val="28"/>
          <w:szCs w:val="24"/>
          <w:lang w:val="uk-UA" w:eastAsia="en-US"/>
        </w:rPr>
        <w:t>С</w:t>
      </w:r>
    </w:p>
    <w:p w:rsidR="00542B9C" w:rsidRPr="00785A01" w:rsidRDefault="00542B9C" w:rsidP="00785A01">
      <w:pPr>
        <w:pStyle w:val="ListParagraph"/>
        <w:numPr>
          <w:ilvl w:val="0"/>
          <w:numId w:val="18"/>
        </w:numPr>
        <w:spacing w:after="0"/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</w:pPr>
      <w:r w:rsidRPr="00785A0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C</w:t>
      </w:r>
      <w:r w:rsidRPr="00785A0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игнал задачам </w:t>
      </w:r>
      <w:r w:rsidRPr="00785A0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Т</w:t>
      </w:r>
      <w:r w:rsidR="00C845A2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1</w:t>
      </w:r>
      <w:r w:rsidRPr="00785A0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, Т</w:t>
      </w:r>
      <w:r w:rsidR="00C845A2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2</w:t>
      </w:r>
      <w:r w:rsidRPr="00785A0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, Т</w:t>
      </w:r>
      <w:r w:rsidRPr="00785A0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4</w:t>
      </w:r>
      <w:r w:rsidRPr="00785A0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о завершении ввода</w:t>
      </w:r>
    </w:p>
    <w:p w:rsidR="00542B9C" w:rsidRPr="00FF7E60" w:rsidRDefault="00542B9C" w:rsidP="00785A01">
      <w:pPr>
        <w:pStyle w:val="ListParagraph"/>
        <w:numPr>
          <w:ilvl w:val="0"/>
          <w:numId w:val="18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Ожидание ввода в задач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ах</w:t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Т</w:t>
      </w:r>
      <w:r w:rsidR="00031B89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1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, Т4</w:t>
      </w:r>
    </w:p>
    <w:p w:rsidR="00542B9C" w:rsidRPr="00D0628A" w:rsidRDefault="00542B9C" w:rsidP="00785A01">
      <w:pPr>
        <w:pStyle w:val="ListParagraph"/>
        <w:numPr>
          <w:ilvl w:val="0"/>
          <w:numId w:val="18"/>
        </w:numPr>
        <w:spacing w:after="0"/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</w:pPr>
      <w:r w:rsidRPr="00C97798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Копирование</w:t>
      </w:r>
      <w:r w:rsidRPr="00C97798">
        <w:rPr>
          <w:rFonts w:ascii="Times New Roman" w:eastAsia="Calibri" w:hAnsi="Times New Roman" w:cs="Times New Roman"/>
          <w:kern w:val="1"/>
          <w:sz w:val="28"/>
          <w:szCs w:val="24"/>
          <w:lang w:eastAsia="en-US"/>
        </w:rPr>
        <w:t xml:space="preserve"> </w:t>
      </w:r>
      <w:r w:rsidRPr="00DC7529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α</w:t>
      </w:r>
      <w:r w:rsidR="00715B04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3</w:t>
      </w:r>
      <w:r w:rsidRPr="00DC752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:=</w:t>
      </w:r>
      <w:r w:rsidRPr="00DC7529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α</w:t>
      </w:r>
      <w:r w:rsidRPr="00DC7529">
        <w:rPr>
          <w:rFonts w:ascii="Times New Roman" w:eastAsia="Calibri" w:hAnsi="Times New Roman" w:cs="Times New Roman"/>
          <w:kern w:val="1"/>
          <w:szCs w:val="24"/>
          <w:lang w:eastAsia="en-US"/>
        </w:rPr>
        <w:t>,</w:t>
      </w:r>
      <w:r w:rsidRPr="00DC752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Pr="00DC7529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С</w:t>
      </w:r>
      <w:r w:rsidR="00715B04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3</w:t>
      </w:r>
      <w:r w:rsidRPr="00DC752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:=</w:t>
      </w:r>
      <w:r w:rsidRPr="00DC7529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С</w:t>
      </w:r>
    </w:p>
    <w:p w:rsidR="00542B9C" w:rsidRPr="00270C15" w:rsidRDefault="00542B9C" w:rsidP="00785A01">
      <w:pPr>
        <w:pStyle w:val="ListParagraph"/>
        <w:numPr>
          <w:ilvl w:val="0"/>
          <w:numId w:val="18"/>
        </w:numPr>
        <w:tabs>
          <w:tab w:val="left" w:pos="284"/>
        </w:tabs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270C1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Счёт</w:t>
      </w:r>
      <w:r w:rsidRPr="00270C15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Pr="00270C15">
        <w:rPr>
          <w:rFonts w:ascii="Times New Roman" w:hAnsi="Times New Roman" w:cs="Times New Roman"/>
          <w:sz w:val="24"/>
          <w:szCs w:val="24"/>
          <w:lang w:val="en-US"/>
        </w:rPr>
        <w:t>MA</w:t>
      </w:r>
      <w:r w:rsidRPr="00270C15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270C1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= </w:t>
      </w:r>
      <w:r w:rsidRPr="00270C15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B</w:t>
      </w:r>
      <w:r w:rsidRPr="00270C15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270C1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+ </w:t>
      </w:r>
      <w:r w:rsidRPr="00270C15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α</w:t>
      </w:r>
      <w:r w:rsidR="00715B04">
        <w:rPr>
          <w:rFonts w:ascii="Times New Roman" w:eastAsia="Calibri" w:hAnsi="Times New Roman" w:cs="Times New Roman"/>
          <w:kern w:val="1"/>
          <w:sz w:val="32"/>
          <w:szCs w:val="24"/>
          <w:lang w:val="uk-UA" w:eastAsia="en-US"/>
        </w:rPr>
        <w:t>3</w:t>
      </w:r>
      <w:r w:rsidRPr="00270C1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* (</w:t>
      </w:r>
      <w:r w:rsidRPr="00270C15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C</w:t>
      </w:r>
      <w:r w:rsidR="00715B04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3</w:t>
      </w:r>
      <w:r w:rsidRPr="00270C1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* </w:t>
      </w:r>
      <w:r w:rsidRPr="00270C15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Z</w:t>
      </w:r>
      <w:r w:rsidRPr="00270C15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270C1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)</w:t>
      </w:r>
    </w:p>
    <w:p w:rsidR="002E7A49" w:rsidRPr="00F26C69" w:rsidRDefault="00542B9C" w:rsidP="00F26C69">
      <w:pPr>
        <w:pStyle w:val="ListParagraph"/>
        <w:numPr>
          <w:ilvl w:val="0"/>
          <w:numId w:val="18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 w:rsidRPr="00293853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Сигнал задаче Т</w:t>
      </w:r>
      <w:r w:rsidRPr="00293853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4</w:t>
      </w:r>
      <w:r w:rsidRPr="00293853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о конце счёта</w:t>
      </w:r>
      <w:r w:rsidR="00BB083E" w:rsidRPr="00293853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                    </w:t>
      </w:r>
      <w:r w:rsidR="00BB083E" w:rsidRPr="00293853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="00BE5213" w:rsidRPr="00293853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 w:rsidR="00BE5213" w:rsidRPr="00293853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     </w:t>
      </w:r>
      <w:r w:rsidR="00BE5213" w:rsidRPr="00293853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="00BE5213" w:rsidRPr="00293853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     </w:t>
      </w:r>
      <w:r w:rsidR="00BE5213" w:rsidRPr="00293853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</w:p>
    <w:p w:rsidR="00E55B4C" w:rsidRDefault="00E55B4C" w:rsidP="00E55B4C">
      <w:pPr>
        <w:spacing w:after="0"/>
        <w:ind w:firstLine="360"/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</w:pP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№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="00F614D7">
        <w:rPr>
          <w:rFonts w:ascii="Times New Roman" w:eastAsia="Calibri" w:hAnsi="Times New Roman" w:cs="Times New Roman"/>
          <w:b/>
          <w:kern w:val="1"/>
          <w:sz w:val="24"/>
          <w:szCs w:val="24"/>
          <w:lang w:val="en-US" w:eastAsia="en-US"/>
        </w:rPr>
        <w:t xml:space="preserve">     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Т</w:t>
      </w:r>
      <w:r w:rsidR="00263DC4" w:rsidRPr="00C8227B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4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</w:p>
    <w:p w:rsidR="001E4A5D" w:rsidRPr="001E4A5D" w:rsidRDefault="003E70F6" w:rsidP="008D585F">
      <w:pPr>
        <w:pStyle w:val="ListParagraph"/>
        <w:numPr>
          <w:ilvl w:val="0"/>
          <w:numId w:val="17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</w:pPr>
      <w:r w:rsidRPr="00350A8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Ввод </w:t>
      </w:r>
      <w:r w:rsidRPr="008D585F">
        <w:rPr>
          <w:rFonts w:ascii="Times New Roman" w:eastAsia="Calibri" w:hAnsi="Times New Roman" w:cs="Times New Roman"/>
          <w:kern w:val="1"/>
          <w:sz w:val="28"/>
          <w:szCs w:val="24"/>
          <w:lang w:val="en-US" w:eastAsia="en-US"/>
        </w:rPr>
        <w:t>M</w:t>
      </w:r>
      <w:r w:rsidR="00350A85">
        <w:rPr>
          <w:rFonts w:ascii="Times New Roman" w:eastAsia="Calibri" w:hAnsi="Times New Roman" w:cs="Times New Roman"/>
          <w:kern w:val="1"/>
          <w:sz w:val="28"/>
          <w:szCs w:val="24"/>
          <w:lang w:val="en-US" w:eastAsia="en-US"/>
        </w:rPr>
        <w:t>B</w:t>
      </w:r>
      <w:r w:rsidR="00350A85" w:rsidRPr="00350A85">
        <w:rPr>
          <w:rFonts w:ascii="Times New Roman" w:eastAsia="Calibri" w:hAnsi="Times New Roman" w:cs="Times New Roman"/>
          <w:kern w:val="1"/>
          <w:sz w:val="28"/>
          <w:szCs w:val="24"/>
          <w:lang w:val="uk-UA" w:eastAsia="en-US"/>
        </w:rPr>
        <w:t>,</w:t>
      </w:r>
      <w:r w:rsidR="00F41DFA">
        <w:rPr>
          <w:rFonts w:ascii="Times New Roman" w:eastAsia="Calibri" w:hAnsi="Times New Roman" w:cs="Times New Roman"/>
          <w:kern w:val="1"/>
          <w:sz w:val="28"/>
          <w:szCs w:val="24"/>
          <w:lang w:val="uk-UA" w:eastAsia="en-US"/>
        </w:rPr>
        <w:t xml:space="preserve"> </w:t>
      </w:r>
      <w:r w:rsidR="00350A85" w:rsidRPr="00C97798">
        <w:rPr>
          <w:rFonts w:ascii="Times New Roman" w:eastAsia="Calibri" w:hAnsi="Times New Roman" w:cs="Times New Roman"/>
          <w:kern w:val="1"/>
          <w:sz w:val="28"/>
          <w:szCs w:val="24"/>
          <w:lang w:val="en-US" w:eastAsia="en-US"/>
        </w:rPr>
        <w:t>α</w:t>
      </w:r>
    </w:p>
    <w:p w:rsidR="004B6241" w:rsidRPr="00EB4762" w:rsidRDefault="004B6241" w:rsidP="004B6241">
      <w:pPr>
        <w:pStyle w:val="ListParagraph"/>
        <w:numPr>
          <w:ilvl w:val="0"/>
          <w:numId w:val="17"/>
        </w:numPr>
        <w:spacing w:after="0"/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</w:pPr>
      <w:r w:rsidRPr="0051679C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C</w:t>
      </w:r>
      <w:r w:rsidRPr="0051679C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игнал задачам </w:t>
      </w:r>
      <w:r w:rsidRPr="0051679C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Т</w:t>
      </w:r>
      <w:r w:rsidR="00C92366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1</w:t>
      </w:r>
      <w:r w:rsidRPr="0051679C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, Т</w:t>
      </w:r>
      <w:r w:rsidR="00C92366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2</w:t>
      </w:r>
      <w:r w:rsidRPr="0051679C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, Т</w:t>
      </w:r>
      <w:r w:rsidR="00C92366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3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о завершении ввода</w:t>
      </w:r>
    </w:p>
    <w:p w:rsidR="004B6241" w:rsidRPr="00FF7E60" w:rsidRDefault="004B6241" w:rsidP="004B6241">
      <w:pPr>
        <w:pStyle w:val="ListParagraph"/>
        <w:numPr>
          <w:ilvl w:val="0"/>
          <w:numId w:val="17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Ожидание ввода в задач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ах</w:t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Т</w:t>
      </w:r>
      <w:r w:rsidR="00C92366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1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, Т</w:t>
      </w:r>
      <w:r w:rsidR="00C92366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3</w:t>
      </w:r>
    </w:p>
    <w:p w:rsidR="009A10C0" w:rsidRPr="00D0628A" w:rsidRDefault="009A10C0" w:rsidP="009A10C0">
      <w:pPr>
        <w:pStyle w:val="ListParagraph"/>
        <w:numPr>
          <w:ilvl w:val="0"/>
          <w:numId w:val="17"/>
        </w:numPr>
        <w:spacing w:after="0"/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</w:pPr>
      <w:r w:rsidRPr="00C97798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Копирование</w:t>
      </w:r>
      <w:r w:rsidRPr="00C97798">
        <w:rPr>
          <w:rFonts w:ascii="Times New Roman" w:eastAsia="Calibri" w:hAnsi="Times New Roman" w:cs="Times New Roman"/>
          <w:kern w:val="1"/>
          <w:sz w:val="28"/>
          <w:szCs w:val="24"/>
          <w:lang w:eastAsia="en-US"/>
        </w:rPr>
        <w:t xml:space="preserve"> </w:t>
      </w:r>
      <w:r w:rsidRPr="00DC7529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α</w:t>
      </w:r>
      <w:r w:rsidR="002A69D6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4</w:t>
      </w:r>
      <w:r w:rsidRPr="00DC752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:=</w:t>
      </w:r>
      <w:r w:rsidRPr="00DC7529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α</w:t>
      </w:r>
      <w:r w:rsidRPr="00DC7529">
        <w:rPr>
          <w:rFonts w:ascii="Times New Roman" w:eastAsia="Calibri" w:hAnsi="Times New Roman" w:cs="Times New Roman"/>
          <w:kern w:val="1"/>
          <w:szCs w:val="24"/>
          <w:lang w:eastAsia="en-US"/>
        </w:rPr>
        <w:t>,</w:t>
      </w:r>
      <w:r w:rsidRPr="00DC752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Pr="00DC7529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С</w:t>
      </w:r>
      <w:r w:rsidR="002A69D6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4</w:t>
      </w:r>
      <w:r w:rsidRPr="00DC752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:=</w:t>
      </w:r>
      <w:r w:rsidRPr="00DC7529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С</w:t>
      </w:r>
    </w:p>
    <w:p w:rsidR="009A10C0" w:rsidRPr="00270C15" w:rsidRDefault="009A10C0" w:rsidP="009A10C0">
      <w:pPr>
        <w:pStyle w:val="ListParagraph"/>
        <w:numPr>
          <w:ilvl w:val="0"/>
          <w:numId w:val="17"/>
        </w:numPr>
        <w:tabs>
          <w:tab w:val="left" w:pos="284"/>
        </w:tabs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270C1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Счёт</w:t>
      </w:r>
      <w:r w:rsidRPr="00270C15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Pr="00270C15">
        <w:rPr>
          <w:rFonts w:ascii="Times New Roman" w:hAnsi="Times New Roman" w:cs="Times New Roman"/>
          <w:sz w:val="24"/>
          <w:szCs w:val="24"/>
          <w:lang w:val="en-US"/>
        </w:rPr>
        <w:t>MA</w:t>
      </w:r>
      <w:r w:rsidRPr="00270C15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270C1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= </w:t>
      </w:r>
      <w:r w:rsidRPr="00270C15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B</w:t>
      </w:r>
      <w:r w:rsidRPr="00270C15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270C1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+ </w:t>
      </w:r>
      <w:r w:rsidRPr="00270C15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α</w:t>
      </w:r>
      <w:r w:rsidR="00787FB0">
        <w:rPr>
          <w:rFonts w:ascii="Times New Roman" w:eastAsia="Calibri" w:hAnsi="Times New Roman" w:cs="Times New Roman"/>
          <w:kern w:val="1"/>
          <w:sz w:val="32"/>
          <w:szCs w:val="24"/>
          <w:lang w:val="uk-UA" w:eastAsia="en-US"/>
        </w:rPr>
        <w:t>4</w:t>
      </w:r>
      <w:r w:rsidRPr="00270C1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* (</w:t>
      </w:r>
      <w:r w:rsidRPr="00270C15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C</w:t>
      </w:r>
      <w:r w:rsidR="00787FB0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4</w:t>
      </w:r>
      <w:r w:rsidRPr="00270C1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* </w:t>
      </w:r>
      <w:r w:rsidRPr="00270C15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Z</w:t>
      </w:r>
      <w:r w:rsidRPr="00270C15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270C1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)</w:t>
      </w:r>
    </w:p>
    <w:p w:rsidR="00C4623D" w:rsidRDefault="00787FB0" w:rsidP="00920E5C">
      <w:pPr>
        <w:pStyle w:val="ListParagraph"/>
        <w:numPr>
          <w:ilvl w:val="0"/>
          <w:numId w:val="17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Ожидание окончания счёта в Т1, Т2, Т3</w:t>
      </w:r>
    </w:p>
    <w:p w:rsidR="00DC7529" w:rsidRDefault="00C4623D" w:rsidP="00920E5C">
      <w:pPr>
        <w:pStyle w:val="ListParagraph"/>
        <w:numPr>
          <w:ilvl w:val="0"/>
          <w:numId w:val="17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sectPr w:rsidR="00DC7529" w:rsidSect="006169EF">
          <w:type w:val="continuous"/>
          <w:pgSz w:w="11906" w:h="16838"/>
          <w:pgMar w:top="993" w:right="282" w:bottom="1134" w:left="567" w:header="708" w:footer="708" w:gutter="0"/>
          <w:cols w:num="2" w:space="1"/>
          <w:docGrid w:linePitch="360"/>
        </w:sect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В</w:t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ывод МА</w:t>
      </w:r>
      <w:r w:rsidR="0069384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     </w:t>
      </w:r>
      <w:r w:rsidR="00693845" w:rsidRPr="00037A3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="007C0B5B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     </w:t>
      </w:r>
      <w:r w:rsidR="007C0B5B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  <w:t xml:space="preserve">    </w:t>
      </w:r>
    </w:p>
    <w:p w:rsidR="00B76A13" w:rsidRPr="009F3971" w:rsidRDefault="007C0B5B" w:rsidP="009F3971">
      <w:pPr>
        <w:spacing w:after="0"/>
        <w:ind w:left="36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 w:rsidRPr="009F397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lastRenderedPageBreak/>
        <w:t xml:space="preserve">         </w:t>
      </w:r>
      <w:r w:rsidRPr="009F397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</w:p>
    <w:p w:rsidR="00C22A23" w:rsidRDefault="00C22A23" w:rsidP="00CB17A5">
      <w:pPr>
        <w:spacing w:after="0"/>
        <w:ind w:left="360"/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</w:pPr>
    </w:p>
    <w:p w:rsidR="000A665F" w:rsidRPr="000A665F" w:rsidRDefault="000A665F" w:rsidP="00CB17A5">
      <w:pPr>
        <w:spacing w:after="0"/>
        <w:ind w:left="360"/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</w:pPr>
    </w:p>
    <w:p w:rsidR="00E02A11" w:rsidRPr="000D07D6" w:rsidRDefault="00E02A11" w:rsidP="00CB17A5">
      <w:pPr>
        <w:spacing w:after="0"/>
        <w:ind w:left="36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</w:p>
    <w:p w:rsidR="00F54994" w:rsidRPr="00327A45" w:rsidRDefault="00F54994" w:rsidP="009D5060">
      <w:pPr>
        <w:spacing w:after="0"/>
        <w:ind w:left="-284"/>
        <w:jc w:val="center"/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</w:pP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Этап</w:t>
      </w:r>
      <w:r w:rsidRPr="00327A45"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  <w:t xml:space="preserve"> </w:t>
      </w:r>
      <w:r w:rsidR="004F2923" w:rsidRPr="00327A45"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  <w:t>3</w:t>
      </w:r>
      <w:r w:rsidRPr="00327A45"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  <w:t xml:space="preserve">. </w:t>
      </w:r>
      <w:r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Разработка</w:t>
      </w:r>
      <w:r w:rsidRPr="00327A45"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  <w:t xml:space="preserve"> </w:t>
      </w:r>
      <w:r w:rsidR="004F2923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схемы</w:t>
      </w:r>
      <w:r w:rsidR="004F2923" w:rsidRPr="00327A45"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  <w:t xml:space="preserve"> </w:t>
      </w:r>
      <w:r w:rsidR="004F2923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взаимодействия</w:t>
      </w:r>
      <w:r w:rsidR="004F2923" w:rsidRPr="00327A45"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  <w:t xml:space="preserve"> </w:t>
      </w:r>
      <w:r w:rsidR="004F2923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задач</w:t>
      </w:r>
    </w:p>
    <w:p w:rsidR="0048797A" w:rsidRDefault="00EE579C" w:rsidP="008679CE">
      <w:pPr>
        <w:spacing w:after="0"/>
        <w:jc w:val="center"/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</w:pPr>
      <w:r>
        <w:object w:dxaOrig="7445" w:dyaOrig="77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55pt;height:385.95pt" o:ole="">
            <v:imagedata r:id="rId7" o:title=""/>
          </v:shape>
          <o:OLEObject Type="Embed" ProgID="Visio.Drawing.11" ShapeID="_x0000_i1025" DrawAspect="Content" ObjectID="_1367876808" r:id="rId8"/>
        </w:object>
      </w:r>
    </w:p>
    <w:p w:rsidR="008679CE" w:rsidRPr="008679CE" w:rsidRDefault="008679CE" w:rsidP="007554E1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</w:pPr>
    </w:p>
    <w:p w:rsidR="001D37D2" w:rsidRDefault="00E20EAE" w:rsidP="007554E1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</w:pP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Этап</w:t>
      </w:r>
      <w:r w:rsidRPr="007554E1"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  <w:t xml:space="preserve"> </w:t>
      </w:r>
      <w:r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t>4</w:t>
      </w:r>
      <w:r w:rsidRPr="007554E1"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  <w:t xml:space="preserve">. </w:t>
      </w:r>
      <w:r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Разработка</w:t>
      </w:r>
      <w:r w:rsidRPr="007554E1"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  <w:t xml:space="preserve"> </w:t>
      </w:r>
      <w:r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t>программ</w:t>
      </w:r>
      <w:r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ы</w:t>
      </w:r>
    </w:p>
    <w:p w:rsidR="00EC04B0" w:rsidRP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7F0055"/>
          <w:sz w:val="20"/>
          <w:szCs w:val="20"/>
          <w:lang w:val="uk-UA"/>
        </w:rPr>
      </w:pP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//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uk-UA"/>
        </w:rPr>
        <w:t>МОНИТОР</w:t>
      </w:r>
    </w:p>
    <w:p w:rsid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clas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Data {</w:t>
      </w:r>
    </w:p>
    <w:p w:rsid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rivate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F1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F2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rivate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[][]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M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rivate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a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:rsid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Data() {</w:t>
      </w:r>
    </w:p>
    <w:p w:rsid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F1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;</w:t>
      </w:r>
    </w:p>
    <w:p w:rsid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F2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;</w:t>
      </w:r>
    </w:p>
    <w:p w:rsidR="00EC04B0" w:rsidRP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C04B0">
        <w:rPr>
          <w:rFonts w:ascii="Courier New" w:hAnsi="Courier New" w:cs="Courier New"/>
          <w:color w:val="000000"/>
          <w:sz w:val="20"/>
          <w:szCs w:val="20"/>
        </w:rPr>
        <w:t xml:space="preserve">    }</w:t>
      </w:r>
    </w:p>
    <w:p w:rsidR="00EC04B0" w:rsidRP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C04B0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EC04B0">
        <w:rPr>
          <w:rFonts w:ascii="Courier New" w:hAnsi="Courier New" w:cs="Courier New"/>
          <w:color w:val="3F7F5F"/>
          <w:sz w:val="20"/>
          <w:szCs w:val="20"/>
        </w:rPr>
        <w:t>//</w:t>
      </w:r>
      <w:r w:rsidRPr="00EC04B0">
        <w:rPr>
          <w:rFonts w:ascii="Courier New" w:hAnsi="Courier New" w:cs="Courier New"/>
          <w:color w:val="3F7F5F"/>
          <w:sz w:val="20"/>
          <w:szCs w:val="20"/>
          <w:u w:val="single"/>
        </w:rPr>
        <w:t>метод</w:t>
      </w:r>
      <w:r w:rsidRPr="00EC04B0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EC04B0">
        <w:rPr>
          <w:rFonts w:ascii="Courier New" w:hAnsi="Courier New" w:cs="Courier New"/>
          <w:color w:val="3F7F5F"/>
          <w:sz w:val="20"/>
          <w:szCs w:val="20"/>
          <w:u w:val="single"/>
        </w:rPr>
        <w:t>копирования</w:t>
      </w:r>
      <w:r w:rsidRPr="00EC04B0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EC04B0">
        <w:rPr>
          <w:rFonts w:ascii="Courier New" w:hAnsi="Courier New" w:cs="Courier New"/>
          <w:color w:val="3F7F5F"/>
          <w:sz w:val="20"/>
          <w:szCs w:val="20"/>
          <w:u w:val="single"/>
        </w:rPr>
        <w:t>Общих</w:t>
      </w:r>
      <w:r w:rsidRPr="00EC04B0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EC04B0">
        <w:rPr>
          <w:rFonts w:ascii="Courier New" w:hAnsi="Courier New" w:cs="Courier New"/>
          <w:color w:val="3F7F5F"/>
          <w:sz w:val="20"/>
          <w:szCs w:val="20"/>
          <w:u w:val="single"/>
        </w:rPr>
        <w:t>Ресурсов</w:t>
      </w:r>
    </w:p>
    <w:p w:rsidR="00EC04B0" w:rsidRP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C04B0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EC04B0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proofErr w:type="spellEnd"/>
      <w:r w:rsidRPr="00EC04B0">
        <w:rPr>
          <w:rFonts w:ascii="Courier New" w:hAnsi="Courier New" w:cs="Courier New"/>
          <w:color w:val="000000"/>
          <w:sz w:val="20"/>
          <w:szCs w:val="20"/>
        </w:rPr>
        <w:t xml:space="preserve">[][]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copyMC</w:t>
      </w:r>
      <w:proofErr w:type="spellEnd"/>
      <w:r w:rsidRPr="00EC04B0">
        <w:rPr>
          <w:rFonts w:ascii="Courier New" w:hAnsi="Courier New" w:cs="Courier New"/>
          <w:color w:val="000000"/>
          <w:sz w:val="20"/>
          <w:szCs w:val="20"/>
        </w:rPr>
        <w:t>() {</w:t>
      </w:r>
    </w:p>
    <w:p w:rsid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C04B0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return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Lab5.</w:t>
      </w:r>
      <w:r>
        <w:rPr>
          <w:rFonts w:ascii="Courier New" w:hAnsi="Courier New" w:cs="Courier New"/>
          <w:i/>
          <w:iCs/>
          <w:color w:val="000000"/>
          <w:sz w:val="20"/>
          <w:szCs w:val="20"/>
          <w:lang w:val="en-US"/>
        </w:rPr>
        <w:t>clon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M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copya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() {</w:t>
      </w:r>
    </w:p>
    <w:p w:rsidR="00EC04B0" w:rsidRP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return</w:t>
      </w:r>
      <w:proofErr w:type="gramEnd"/>
      <w:r w:rsidRPr="00EC04B0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a</w:t>
      </w:r>
      <w:r w:rsidRPr="00EC04B0"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EC04B0" w:rsidRP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C04B0">
        <w:rPr>
          <w:rFonts w:ascii="Courier New" w:hAnsi="Courier New" w:cs="Courier New"/>
          <w:color w:val="000000"/>
          <w:sz w:val="20"/>
          <w:szCs w:val="20"/>
        </w:rPr>
        <w:t xml:space="preserve">    }</w:t>
      </w:r>
    </w:p>
    <w:p w:rsidR="00EC04B0" w:rsidRP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C04B0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EC04B0">
        <w:rPr>
          <w:rFonts w:ascii="Courier New" w:hAnsi="Courier New" w:cs="Courier New"/>
          <w:color w:val="3F7F5F"/>
          <w:sz w:val="20"/>
          <w:szCs w:val="20"/>
        </w:rPr>
        <w:t>//</w:t>
      </w:r>
      <w:r w:rsidRPr="00EC04B0">
        <w:rPr>
          <w:rFonts w:ascii="Courier New" w:hAnsi="Courier New" w:cs="Courier New"/>
          <w:color w:val="3F7F5F"/>
          <w:sz w:val="20"/>
          <w:szCs w:val="20"/>
          <w:u w:val="single"/>
        </w:rPr>
        <w:t>метод</w:t>
      </w:r>
      <w:r w:rsidRPr="00EC04B0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EC04B0">
        <w:rPr>
          <w:rFonts w:ascii="Courier New" w:hAnsi="Courier New" w:cs="Courier New"/>
          <w:color w:val="3F7F5F"/>
          <w:sz w:val="20"/>
          <w:szCs w:val="20"/>
          <w:u w:val="single"/>
        </w:rPr>
        <w:t>сихронизации</w:t>
      </w:r>
      <w:r w:rsidRPr="00EC04B0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EC04B0">
        <w:rPr>
          <w:rFonts w:ascii="Courier New" w:hAnsi="Courier New" w:cs="Courier New"/>
          <w:color w:val="3F7F5F"/>
          <w:sz w:val="20"/>
          <w:szCs w:val="20"/>
          <w:u w:val="single"/>
        </w:rPr>
        <w:t>по</w:t>
      </w:r>
      <w:r w:rsidRPr="00EC04B0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EC04B0">
        <w:rPr>
          <w:rFonts w:ascii="Courier New" w:hAnsi="Courier New" w:cs="Courier New"/>
          <w:color w:val="3F7F5F"/>
          <w:sz w:val="20"/>
          <w:szCs w:val="20"/>
          <w:u w:val="single"/>
        </w:rPr>
        <w:t>вводу</w:t>
      </w:r>
    </w:p>
    <w:p w:rsid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C04B0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synchronize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voi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InputSynchro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() {</w:t>
      </w:r>
    </w:p>
    <w:p w:rsid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try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{</w:t>
      </w:r>
    </w:p>
    <w:p w:rsid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while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F2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3) {</w:t>
      </w:r>
    </w:p>
    <w:p w:rsid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wait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}</w:t>
      </w:r>
    </w:p>
    <w:p w:rsid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    }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catch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InterruptedExceptio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e) {</w:t>
      </w:r>
    </w:p>
    <w:p w:rsidR="00EC04B0" w:rsidRP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e</w:t>
      </w:r>
      <w:r w:rsidRPr="00EC04B0">
        <w:rPr>
          <w:rFonts w:ascii="Courier New" w:hAnsi="Courier New" w:cs="Courier New"/>
          <w:color w:val="000000"/>
          <w:sz w:val="20"/>
          <w:szCs w:val="20"/>
        </w:rPr>
        <w:t>.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printStackTrace</w:t>
      </w:r>
      <w:proofErr w:type="spellEnd"/>
      <w:r w:rsidRPr="00EC04B0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C04B0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EC04B0" w:rsidRP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C04B0">
        <w:rPr>
          <w:rFonts w:ascii="Courier New" w:hAnsi="Courier New" w:cs="Courier New"/>
          <w:color w:val="000000"/>
          <w:sz w:val="20"/>
          <w:szCs w:val="20"/>
        </w:rPr>
        <w:t xml:space="preserve">        }</w:t>
      </w:r>
    </w:p>
    <w:p w:rsidR="00EC04B0" w:rsidRP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C04B0">
        <w:rPr>
          <w:rFonts w:ascii="Courier New" w:hAnsi="Courier New" w:cs="Courier New"/>
          <w:color w:val="000000"/>
          <w:sz w:val="20"/>
          <w:szCs w:val="20"/>
        </w:rPr>
        <w:t xml:space="preserve">    }</w:t>
      </w:r>
    </w:p>
    <w:p w:rsidR="00EC04B0" w:rsidRP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C04B0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EC04B0">
        <w:rPr>
          <w:rFonts w:ascii="Courier New" w:hAnsi="Courier New" w:cs="Courier New"/>
          <w:color w:val="3F7F5F"/>
          <w:sz w:val="20"/>
          <w:szCs w:val="20"/>
        </w:rPr>
        <w:t>//</w:t>
      </w:r>
      <w:r w:rsidRPr="00EC04B0">
        <w:rPr>
          <w:rFonts w:ascii="Courier New" w:hAnsi="Courier New" w:cs="Courier New"/>
          <w:color w:val="3F7F5F"/>
          <w:sz w:val="20"/>
          <w:szCs w:val="20"/>
          <w:u w:val="single"/>
        </w:rPr>
        <w:t>Сигнал</w:t>
      </w:r>
      <w:r w:rsidRPr="00EC04B0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EC04B0">
        <w:rPr>
          <w:rFonts w:ascii="Courier New" w:hAnsi="Courier New" w:cs="Courier New"/>
          <w:color w:val="3F7F5F"/>
          <w:sz w:val="20"/>
          <w:szCs w:val="20"/>
          <w:u w:val="single"/>
        </w:rPr>
        <w:t>об</w:t>
      </w:r>
      <w:r w:rsidRPr="00EC04B0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EC04B0">
        <w:rPr>
          <w:rFonts w:ascii="Courier New" w:hAnsi="Courier New" w:cs="Courier New"/>
          <w:color w:val="3F7F5F"/>
          <w:sz w:val="20"/>
          <w:szCs w:val="20"/>
          <w:u w:val="single"/>
        </w:rPr>
        <w:t>окончании</w:t>
      </w:r>
      <w:r w:rsidRPr="00EC04B0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EC04B0">
        <w:rPr>
          <w:rFonts w:ascii="Courier New" w:hAnsi="Courier New" w:cs="Courier New"/>
          <w:color w:val="3F7F5F"/>
          <w:sz w:val="20"/>
          <w:szCs w:val="20"/>
          <w:u w:val="single"/>
        </w:rPr>
        <w:t>ввода</w:t>
      </w:r>
    </w:p>
    <w:p w:rsid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C04B0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synchronize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voi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InputSigna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() {</w:t>
      </w:r>
    </w:p>
    <w:p w:rsid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F2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++;</w:t>
      </w:r>
    </w:p>
    <w:p w:rsidR="00EC04B0" w:rsidRP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notifyAll</w:t>
      </w:r>
      <w:proofErr w:type="spellEnd"/>
      <w:r w:rsidRPr="00EC04B0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C04B0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EC04B0" w:rsidRP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C04B0">
        <w:rPr>
          <w:rFonts w:ascii="Courier New" w:hAnsi="Courier New" w:cs="Courier New"/>
          <w:color w:val="000000"/>
          <w:sz w:val="20"/>
          <w:szCs w:val="20"/>
        </w:rPr>
        <w:t xml:space="preserve">    }</w:t>
      </w:r>
    </w:p>
    <w:p w:rsidR="00EC04B0" w:rsidRP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C04B0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EC04B0">
        <w:rPr>
          <w:rFonts w:ascii="Courier New" w:hAnsi="Courier New" w:cs="Courier New"/>
          <w:color w:val="3F7F5F"/>
          <w:sz w:val="20"/>
          <w:szCs w:val="20"/>
        </w:rPr>
        <w:t>//</w:t>
      </w:r>
      <w:r w:rsidRPr="00EC04B0">
        <w:rPr>
          <w:rFonts w:ascii="Courier New" w:hAnsi="Courier New" w:cs="Courier New"/>
          <w:color w:val="3F7F5F"/>
          <w:sz w:val="20"/>
          <w:szCs w:val="20"/>
          <w:u w:val="single"/>
        </w:rPr>
        <w:t>метод</w:t>
      </w:r>
      <w:r w:rsidRPr="00EC04B0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EC04B0">
        <w:rPr>
          <w:rFonts w:ascii="Courier New" w:hAnsi="Courier New" w:cs="Courier New"/>
          <w:color w:val="3F7F5F"/>
          <w:sz w:val="20"/>
          <w:szCs w:val="20"/>
          <w:u w:val="single"/>
        </w:rPr>
        <w:t>сихронизации</w:t>
      </w:r>
      <w:r w:rsidRPr="00EC04B0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EC04B0">
        <w:rPr>
          <w:rFonts w:ascii="Courier New" w:hAnsi="Courier New" w:cs="Courier New"/>
          <w:color w:val="3F7F5F"/>
          <w:sz w:val="20"/>
          <w:szCs w:val="20"/>
          <w:u w:val="single"/>
        </w:rPr>
        <w:t>по</w:t>
      </w:r>
      <w:r w:rsidRPr="00EC04B0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EC04B0">
        <w:rPr>
          <w:rFonts w:ascii="Courier New" w:hAnsi="Courier New" w:cs="Courier New"/>
          <w:color w:val="3F7F5F"/>
          <w:sz w:val="20"/>
          <w:szCs w:val="20"/>
          <w:u w:val="single"/>
        </w:rPr>
        <w:t>счёту</w:t>
      </w:r>
      <w:r w:rsidRPr="00EC04B0">
        <w:rPr>
          <w:rFonts w:ascii="Courier New" w:hAnsi="Courier New" w:cs="Courier New"/>
          <w:color w:val="3F7F5F"/>
          <w:sz w:val="20"/>
          <w:szCs w:val="20"/>
        </w:rPr>
        <w:t xml:space="preserve"> (</w:t>
      </w:r>
      <w:r w:rsidRPr="00EC04B0">
        <w:rPr>
          <w:rFonts w:ascii="Courier New" w:hAnsi="Courier New" w:cs="Courier New"/>
          <w:color w:val="3F7F5F"/>
          <w:sz w:val="20"/>
          <w:szCs w:val="20"/>
          <w:u w:val="single"/>
        </w:rPr>
        <w:t>выводу</w:t>
      </w:r>
      <w:r w:rsidRPr="00EC04B0">
        <w:rPr>
          <w:rFonts w:ascii="Courier New" w:hAnsi="Courier New" w:cs="Courier New"/>
          <w:color w:val="3F7F5F"/>
          <w:sz w:val="20"/>
          <w:szCs w:val="20"/>
        </w:rPr>
        <w:t>)</w:t>
      </w:r>
    </w:p>
    <w:p w:rsid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C04B0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synchronize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voi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OutputSynchro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() {</w:t>
      </w:r>
    </w:p>
    <w:p w:rsid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try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{</w:t>
      </w:r>
    </w:p>
    <w:p w:rsid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while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F1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Lab5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P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1) {</w:t>
      </w:r>
    </w:p>
    <w:p w:rsid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wait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}</w:t>
      </w:r>
    </w:p>
    <w:p w:rsid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}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catch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InterruptedExceptio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e) {</w:t>
      </w:r>
    </w:p>
    <w:p w:rsid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e.printStackTrac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}</w:t>
      </w:r>
    </w:p>
    <w:p w:rsid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</w:t>
      </w:r>
      <w:proofErr w:type="spellStart"/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Сигнал</w:t>
      </w:r>
      <w:proofErr w:type="spellEnd"/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об</w:t>
      </w:r>
      <w:proofErr w:type="spellEnd"/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окончании</w:t>
      </w:r>
      <w:proofErr w:type="spellEnd"/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счёта</w:t>
      </w:r>
      <w:proofErr w:type="spellEnd"/>
    </w:p>
    <w:p w:rsid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synchronize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voi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CalcEndSigna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() {</w:t>
      </w:r>
    </w:p>
    <w:p w:rsid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F1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++;</w:t>
      </w:r>
    </w:p>
    <w:p w:rsid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notifyAl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:rsid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synchronize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voi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writeMC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[][] MT1) {</w:t>
      </w:r>
    </w:p>
    <w:p w:rsid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M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Lab5.</w:t>
      </w:r>
      <w:r>
        <w:rPr>
          <w:rFonts w:ascii="Courier New" w:hAnsi="Courier New" w:cs="Courier New"/>
          <w:i/>
          <w:iCs/>
          <w:color w:val="000000"/>
          <w:sz w:val="20"/>
          <w:szCs w:val="20"/>
          <w:lang w:val="en-US"/>
        </w:rPr>
        <w:t>clon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MT1);</w:t>
      </w:r>
    </w:p>
    <w:p w:rsid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:rsid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synchronize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voi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writea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) {</w:t>
      </w:r>
    </w:p>
    <w:p w:rsid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a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t;</w:t>
      </w:r>
    </w:p>
    <w:p w:rsid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EC04B0" w:rsidRDefault="00EC04B0" w:rsidP="00EC04B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BC688C" w:rsidRDefault="00BC688C" w:rsidP="0055466D">
      <w:pPr>
        <w:pBdr>
          <w:bottom w:val="double" w:sz="6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uk-UA"/>
        </w:rPr>
      </w:pPr>
    </w:p>
    <w:p w:rsidR="00A85F75" w:rsidRDefault="00A85F75" w:rsidP="00A85F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3F7F5F"/>
          <w:sz w:val="20"/>
          <w:szCs w:val="20"/>
          <w:lang w:val="en-US"/>
        </w:rPr>
        <w:t>/*--------------------------------------------------------------</w:t>
      </w:r>
    </w:p>
    <w:p w:rsidR="00A85F75" w:rsidRDefault="00A85F75" w:rsidP="00A85F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--              </w:t>
      </w:r>
      <w:proofErr w:type="spellStart"/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Paralel</w:t>
      </w:r>
      <w:proofErr w:type="spellEnd"/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and distributed computing             --</w:t>
      </w:r>
    </w:p>
    <w:p w:rsidR="00A85F75" w:rsidRDefault="00A85F75" w:rsidP="00A85F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--             Laboratory work #5. </w:t>
      </w:r>
      <w:proofErr w:type="gramStart"/>
      <w:r>
        <w:rPr>
          <w:rFonts w:ascii="Courier New" w:hAnsi="Courier New" w:cs="Courier New"/>
          <w:color w:val="3F7F5F"/>
          <w:sz w:val="20"/>
          <w:szCs w:val="20"/>
          <w:lang w:val="en-US"/>
        </w:rPr>
        <w:t>Java.</w:t>
      </w:r>
      <w:proofErr w:type="gramEnd"/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Monitors             --</w:t>
      </w:r>
    </w:p>
    <w:p w:rsidR="00A85F75" w:rsidRDefault="00A85F75" w:rsidP="00A85F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--                  </w:t>
      </w:r>
      <w:proofErr w:type="spellStart"/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Func</w:t>
      </w:r>
      <w:proofErr w:type="spellEnd"/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:  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  <w:t xml:space="preserve">MAH = MBH + </w:t>
      </w:r>
      <w:proofErr w:type="spellStart"/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alfa</w:t>
      </w:r>
      <w:proofErr w:type="spellEnd"/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* (MC * MZH) --</w:t>
      </w:r>
    </w:p>
    <w:p w:rsidR="00A85F75" w:rsidRDefault="00A85F75" w:rsidP="00A85F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3F7F5F"/>
          <w:sz w:val="20"/>
          <w:szCs w:val="20"/>
          <w:lang w:val="en-US"/>
        </w:rPr>
        <w:t>--                   IO-</w:t>
      </w:r>
      <w:proofErr w:type="gramStart"/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83  </w:t>
      </w:r>
      <w:proofErr w:type="spellStart"/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Gulchenko</w:t>
      </w:r>
      <w:proofErr w:type="spellEnd"/>
      <w:proofErr w:type="gramEnd"/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Volodumir</w:t>
      </w:r>
      <w:proofErr w:type="spellEnd"/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              --</w:t>
      </w:r>
    </w:p>
    <w:p w:rsidR="00A85F75" w:rsidRDefault="00A85F75" w:rsidP="00A85F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3F7F5F"/>
          <w:sz w:val="20"/>
          <w:szCs w:val="20"/>
          <w:lang w:val="en-US"/>
        </w:rPr>
        <w:t>--------------------------------------------------------------*/</w:t>
      </w:r>
    </w:p>
    <w:p w:rsidR="00A85F75" w:rsidRDefault="00A85F75" w:rsidP="00A85F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clas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Lab5 {</w:t>
      </w:r>
    </w:p>
    <w:p w:rsidR="00A85F75" w:rsidRDefault="00A85F75" w:rsidP="00A85F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:rsidR="00A85F75" w:rsidRDefault="00A85F75" w:rsidP="00A85F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stat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final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N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4;</w:t>
      </w:r>
    </w:p>
    <w:p w:rsidR="00A85F75" w:rsidRDefault="00A85F75" w:rsidP="00A85F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stat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final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P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4;</w:t>
      </w:r>
    </w:p>
    <w:p w:rsidR="00A85F75" w:rsidRDefault="00A85F75" w:rsidP="00A85F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stat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final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H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N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/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P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85F75" w:rsidRDefault="00A85F75" w:rsidP="00A85F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:rsidR="00A85F75" w:rsidRDefault="00A85F75" w:rsidP="00A85F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stat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MB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][] =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N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][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N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:rsidR="00A85F75" w:rsidRDefault="00A85F75" w:rsidP="00A85F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stat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MZ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][] =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N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][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N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:rsidR="00A85F75" w:rsidRDefault="00A85F75" w:rsidP="00A85F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stat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MA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][] =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N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][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N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:rsidR="00A85F75" w:rsidRDefault="00A85F75" w:rsidP="00A85F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:rsidR="00A85F75" w:rsidRDefault="00A85F75" w:rsidP="00A85F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stat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[][] clone(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[][] MM) {</w:t>
      </w:r>
    </w:p>
    <w:p w:rsidR="00A85F75" w:rsidRDefault="00A85F75" w:rsidP="00A85F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T[][] =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[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MM.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length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][MM[0].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length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:rsidR="00A85F75" w:rsidRDefault="00A85F75" w:rsidP="00A85F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</w:p>
    <w:p w:rsidR="00A85F75" w:rsidRDefault="00A85F75" w:rsidP="00A85F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for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;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MM.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length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++) {</w:t>
      </w:r>
    </w:p>
    <w:p w:rsidR="00A85F75" w:rsidRDefault="00A85F75" w:rsidP="00A85F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for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= 0; j &lt; MM[0].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length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; j++) {</w:t>
      </w:r>
    </w:p>
    <w:p w:rsidR="00A85F75" w:rsidRDefault="00A85F75" w:rsidP="00A85F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MT[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][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j] = MM[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][j];</w:t>
      </w:r>
    </w:p>
    <w:p w:rsidR="00A85F75" w:rsidRDefault="00A85F75" w:rsidP="00A85F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}</w:t>
      </w:r>
    </w:p>
    <w:p w:rsidR="00A85F75" w:rsidRDefault="00A85F75" w:rsidP="00A85F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}</w:t>
      </w:r>
    </w:p>
    <w:p w:rsidR="00A85F75" w:rsidRDefault="00A85F75" w:rsidP="00A85F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return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T;</w:t>
      </w:r>
    </w:p>
    <w:p w:rsidR="00A85F75" w:rsidRDefault="00A85F75" w:rsidP="00A85F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A85F75" w:rsidRDefault="00A85F75" w:rsidP="00A85F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:rsidR="00A85F75" w:rsidRDefault="00A85F75" w:rsidP="00A85F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stat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voi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ain(String[]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arg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:rsidR="00A85F75" w:rsidRDefault="00A85F75" w:rsidP="00A85F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</w:t>
      </w:r>
    </w:p>
    <w:p w:rsidR="00A85F75" w:rsidRDefault="00A85F75" w:rsidP="00A85F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Data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da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Data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85F75" w:rsidRDefault="00A85F75" w:rsidP="00A85F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    </w:t>
      </w:r>
    </w:p>
    <w:p w:rsidR="00A85F75" w:rsidRDefault="00A85F75" w:rsidP="00A85F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T1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t1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T1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da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, 1);</w:t>
      </w:r>
    </w:p>
    <w:p w:rsidR="00A85F75" w:rsidRDefault="00A85F75" w:rsidP="00A85F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T2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t2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T2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da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, 2);</w:t>
      </w:r>
    </w:p>
    <w:p w:rsidR="00A85F75" w:rsidRDefault="00A85F75" w:rsidP="00A85F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T3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t3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T3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da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, 3);</w:t>
      </w:r>
    </w:p>
    <w:p w:rsidR="00A85F75" w:rsidRDefault="00A85F75" w:rsidP="00A85F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T4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highlight w:val="yellow"/>
          <w:lang w:val="en-US"/>
        </w:rPr>
        <w:t>t4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T4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da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, 4);</w:t>
      </w:r>
    </w:p>
    <w:p w:rsidR="00A85F75" w:rsidRDefault="00A85F75" w:rsidP="00A85F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</w:p>
    <w:p w:rsidR="00A85F75" w:rsidRDefault="00A85F75" w:rsidP="00A85F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t1.start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85F75" w:rsidRDefault="00A85F75" w:rsidP="00A85F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t2.start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85F75" w:rsidRDefault="00A85F75" w:rsidP="00A85F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t3.start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85F75" w:rsidRDefault="00A85F75" w:rsidP="00A85F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highlight w:val="lightGray"/>
          <w:lang w:val="en-US"/>
        </w:rPr>
        <w:t>t4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start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85F75" w:rsidRDefault="00A85F75" w:rsidP="00A85F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A85F75" w:rsidRDefault="00A85F75" w:rsidP="00A85F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System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ou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printl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>
        <w:rPr>
          <w:rFonts w:ascii="Courier New" w:hAnsi="Courier New" w:cs="Courier New"/>
          <w:color w:val="2A00FF"/>
          <w:sz w:val="20"/>
          <w:szCs w:val="20"/>
          <w:lang w:val="en-US"/>
        </w:rPr>
        <w:t>"КОНЕЦ"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85F75" w:rsidRPr="00C46DA9" w:rsidRDefault="00A85F75" w:rsidP="00A85F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uk-UA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A85F75" w:rsidRDefault="00A85F75" w:rsidP="00A85F75">
      <w:pPr>
        <w:pBdr>
          <w:bottom w:val="double" w:sz="6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uk-UA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clas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1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extend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Tx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{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1(Data d,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) {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super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d, n);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voi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un() {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System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ou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printl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>
        <w:rPr>
          <w:rFonts w:ascii="Courier New" w:hAnsi="Courier New" w:cs="Courier New"/>
          <w:color w:val="2A00FF"/>
          <w:sz w:val="20"/>
          <w:szCs w:val="20"/>
          <w:lang w:val="en-US"/>
        </w:rPr>
        <w:t>"</w:t>
      </w:r>
      <w:proofErr w:type="spellStart"/>
      <w:r>
        <w:rPr>
          <w:rFonts w:ascii="Courier New" w:hAnsi="Courier New" w:cs="Courier New"/>
          <w:color w:val="2A00FF"/>
          <w:sz w:val="20"/>
          <w:szCs w:val="20"/>
          <w:lang w:val="en-US"/>
        </w:rPr>
        <w:t>Задача</w:t>
      </w:r>
      <w:proofErr w:type="spellEnd"/>
      <w:r>
        <w:rPr>
          <w:rFonts w:ascii="Courier New" w:hAnsi="Courier New" w:cs="Courier New"/>
          <w:color w:val="2A00FF"/>
          <w:sz w:val="20"/>
          <w:szCs w:val="20"/>
          <w:lang w:val="en-US"/>
        </w:rPr>
        <w:t xml:space="preserve"> T"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num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>
        <w:rPr>
          <w:rFonts w:ascii="Courier New" w:hAnsi="Courier New" w:cs="Courier New"/>
          <w:color w:val="2A00FF"/>
          <w:sz w:val="20"/>
          <w:szCs w:val="20"/>
          <w:lang w:val="en-US"/>
        </w:rPr>
        <w:t xml:space="preserve">" </w:t>
      </w:r>
      <w:proofErr w:type="spellStart"/>
      <w:r>
        <w:rPr>
          <w:rFonts w:ascii="Courier New" w:hAnsi="Courier New" w:cs="Courier New"/>
          <w:color w:val="2A00FF"/>
          <w:sz w:val="20"/>
          <w:szCs w:val="20"/>
          <w:lang w:val="en-US"/>
        </w:rPr>
        <w:t>стартовала</w:t>
      </w:r>
      <w:proofErr w:type="spellEnd"/>
      <w:r>
        <w:rPr>
          <w:rFonts w:ascii="Courier New" w:hAnsi="Courier New" w:cs="Courier New"/>
          <w:color w:val="2A00FF"/>
          <w:sz w:val="20"/>
          <w:szCs w:val="20"/>
          <w:lang w:val="en-US"/>
        </w:rPr>
        <w:t>!"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1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proofErr w:type="spellStart"/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Ввод</w:t>
      </w:r>
      <w:proofErr w:type="spellEnd"/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MZ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Lab5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MZ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input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4E1396" w:rsidRP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4E1396">
        <w:rPr>
          <w:rFonts w:ascii="Courier New" w:hAnsi="Courier New" w:cs="Courier New"/>
          <w:color w:val="3F7F5F"/>
          <w:sz w:val="20"/>
          <w:szCs w:val="20"/>
        </w:rPr>
        <w:t>//2.</w:t>
      </w:r>
      <w:r w:rsidRPr="004E1396">
        <w:rPr>
          <w:rFonts w:ascii="Courier New" w:hAnsi="Courier New" w:cs="Courier New"/>
          <w:color w:val="3F7F5F"/>
          <w:sz w:val="20"/>
          <w:szCs w:val="20"/>
        </w:rPr>
        <w:tab/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C</w:t>
      </w:r>
      <w:r w:rsidRPr="004E1396">
        <w:rPr>
          <w:rFonts w:ascii="Courier New" w:hAnsi="Courier New" w:cs="Courier New"/>
          <w:color w:val="3F7F5F"/>
          <w:sz w:val="20"/>
          <w:szCs w:val="20"/>
          <w:u w:val="single"/>
        </w:rPr>
        <w:t>игнал</w:t>
      </w:r>
      <w:r w:rsidRPr="004E1396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4E1396">
        <w:rPr>
          <w:rFonts w:ascii="Courier New" w:hAnsi="Courier New" w:cs="Courier New"/>
          <w:color w:val="3F7F5F"/>
          <w:sz w:val="20"/>
          <w:szCs w:val="20"/>
          <w:u w:val="single"/>
        </w:rPr>
        <w:t>задачам</w:t>
      </w:r>
      <w:r w:rsidRPr="004E1396">
        <w:rPr>
          <w:rFonts w:ascii="Courier New" w:hAnsi="Courier New" w:cs="Courier New"/>
          <w:color w:val="3F7F5F"/>
          <w:sz w:val="20"/>
          <w:szCs w:val="20"/>
        </w:rPr>
        <w:t xml:space="preserve"> Т2, Т3, Т4 о </w:t>
      </w:r>
      <w:r w:rsidRPr="004E1396">
        <w:rPr>
          <w:rFonts w:ascii="Courier New" w:hAnsi="Courier New" w:cs="Courier New"/>
          <w:color w:val="3F7F5F"/>
          <w:sz w:val="20"/>
          <w:szCs w:val="20"/>
          <w:u w:val="single"/>
        </w:rPr>
        <w:t>завершении</w:t>
      </w:r>
      <w:r w:rsidRPr="004E1396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4E1396">
        <w:rPr>
          <w:rFonts w:ascii="Courier New" w:hAnsi="Courier New" w:cs="Courier New"/>
          <w:color w:val="3F7F5F"/>
          <w:sz w:val="20"/>
          <w:szCs w:val="20"/>
          <w:u w:val="single"/>
        </w:rPr>
        <w:t>ввода</w:t>
      </w:r>
    </w:p>
    <w:p w:rsidR="004E1396" w:rsidRP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4E1396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4E1396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proofErr w:type="spellEnd"/>
      <w:r w:rsidRPr="004E1396">
        <w:rPr>
          <w:rFonts w:ascii="Courier New" w:hAnsi="Courier New" w:cs="Courier New"/>
          <w:color w:val="000000"/>
          <w:sz w:val="20"/>
          <w:szCs w:val="20"/>
        </w:rPr>
        <w:t>.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InputSignal</w:t>
      </w:r>
      <w:proofErr w:type="spellEnd"/>
      <w:r w:rsidRPr="004E1396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4E1396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4E1396" w:rsidRP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4E1396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 w:rsidRPr="004E1396">
        <w:rPr>
          <w:rFonts w:ascii="Courier New" w:hAnsi="Courier New" w:cs="Courier New"/>
          <w:color w:val="3F7F5F"/>
          <w:sz w:val="20"/>
          <w:szCs w:val="20"/>
        </w:rPr>
        <w:t>//3.</w:t>
      </w:r>
      <w:r w:rsidRPr="004E1396">
        <w:rPr>
          <w:rFonts w:ascii="Courier New" w:hAnsi="Courier New" w:cs="Courier New"/>
          <w:color w:val="3F7F5F"/>
          <w:sz w:val="20"/>
          <w:szCs w:val="20"/>
        </w:rPr>
        <w:tab/>
      </w:r>
      <w:r w:rsidRPr="004E1396">
        <w:rPr>
          <w:rFonts w:ascii="Courier New" w:hAnsi="Courier New" w:cs="Courier New"/>
          <w:color w:val="3F7F5F"/>
          <w:sz w:val="20"/>
          <w:szCs w:val="20"/>
          <w:u w:val="single"/>
        </w:rPr>
        <w:t>Ожидание</w:t>
      </w:r>
      <w:r w:rsidRPr="004E1396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4E1396">
        <w:rPr>
          <w:rFonts w:ascii="Courier New" w:hAnsi="Courier New" w:cs="Courier New"/>
          <w:color w:val="3F7F5F"/>
          <w:sz w:val="20"/>
          <w:szCs w:val="20"/>
          <w:u w:val="single"/>
        </w:rPr>
        <w:t>ввода</w:t>
      </w:r>
      <w:r w:rsidRPr="004E1396">
        <w:rPr>
          <w:rFonts w:ascii="Courier New" w:hAnsi="Courier New" w:cs="Courier New"/>
          <w:color w:val="3F7F5F"/>
          <w:sz w:val="20"/>
          <w:szCs w:val="20"/>
        </w:rPr>
        <w:t xml:space="preserve"> в </w:t>
      </w:r>
      <w:r w:rsidRPr="004E1396">
        <w:rPr>
          <w:rFonts w:ascii="Courier New" w:hAnsi="Courier New" w:cs="Courier New"/>
          <w:color w:val="3F7F5F"/>
          <w:sz w:val="20"/>
          <w:szCs w:val="20"/>
          <w:u w:val="single"/>
        </w:rPr>
        <w:t>задачах</w:t>
      </w:r>
      <w:r w:rsidRPr="004E1396">
        <w:rPr>
          <w:rFonts w:ascii="Courier New" w:hAnsi="Courier New" w:cs="Courier New"/>
          <w:color w:val="3F7F5F"/>
          <w:sz w:val="20"/>
          <w:szCs w:val="20"/>
        </w:rPr>
        <w:t xml:space="preserve"> Т3, Т4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4E1396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4E1396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InputSynchro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4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proofErr w:type="spellStart"/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Копирование</w:t>
      </w:r>
      <w:proofErr w:type="spellEnd"/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a1:=a, MС1:=MС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>
        <w:rPr>
          <w:rFonts w:ascii="Courier New" w:hAnsi="Courier New" w:cs="Courier New"/>
          <w:color w:val="0000C0"/>
          <w:sz w:val="20"/>
          <w:szCs w:val="20"/>
          <w:lang w:val="en-US"/>
        </w:rPr>
        <w:t>ax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copya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();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val="en-US"/>
        </w:rPr>
        <w:t>MCx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copyMC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5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proofErr w:type="spellStart"/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Счёт</w:t>
      </w:r>
      <w:proofErr w:type="spellEnd"/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MAH = MBH + a1 * (MC1 * MZH)</w:t>
      </w:r>
    </w:p>
    <w:p w:rsidR="004E1396" w:rsidRP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process</w:t>
      </w:r>
      <w:r w:rsidRPr="004E1396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4E1396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4E1396" w:rsidRP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4E1396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 w:rsidRPr="004E1396">
        <w:rPr>
          <w:rFonts w:ascii="Courier New" w:hAnsi="Courier New" w:cs="Courier New"/>
          <w:color w:val="3F7F5F"/>
          <w:sz w:val="20"/>
          <w:szCs w:val="20"/>
        </w:rPr>
        <w:t>//6.</w:t>
      </w:r>
      <w:r w:rsidRPr="004E1396">
        <w:rPr>
          <w:rFonts w:ascii="Courier New" w:hAnsi="Courier New" w:cs="Courier New"/>
          <w:color w:val="3F7F5F"/>
          <w:sz w:val="20"/>
          <w:szCs w:val="20"/>
        </w:rPr>
        <w:tab/>
      </w:r>
      <w:r w:rsidRPr="004E1396">
        <w:rPr>
          <w:rFonts w:ascii="Courier New" w:hAnsi="Courier New" w:cs="Courier New"/>
          <w:color w:val="3F7F5F"/>
          <w:sz w:val="20"/>
          <w:szCs w:val="20"/>
          <w:u w:val="single"/>
        </w:rPr>
        <w:t>Сигнал</w:t>
      </w:r>
      <w:r w:rsidRPr="004E1396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4E1396">
        <w:rPr>
          <w:rFonts w:ascii="Courier New" w:hAnsi="Courier New" w:cs="Courier New"/>
          <w:color w:val="3F7F5F"/>
          <w:sz w:val="20"/>
          <w:szCs w:val="20"/>
          <w:u w:val="single"/>
        </w:rPr>
        <w:t>задаче</w:t>
      </w:r>
      <w:r w:rsidRPr="004E1396">
        <w:rPr>
          <w:rFonts w:ascii="Courier New" w:hAnsi="Courier New" w:cs="Courier New"/>
          <w:color w:val="3F7F5F"/>
          <w:sz w:val="20"/>
          <w:szCs w:val="20"/>
        </w:rPr>
        <w:t xml:space="preserve"> Т4 о </w:t>
      </w:r>
      <w:r w:rsidRPr="004E1396">
        <w:rPr>
          <w:rFonts w:ascii="Courier New" w:hAnsi="Courier New" w:cs="Courier New"/>
          <w:color w:val="3F7F5F"/>
          <w:sz w:val="20"/>
          <w:szCs w:val="20"/>
          <w:u w:val="single"/>
        </w:rPr>
        <w:t>конце</w:t>
      </w:r>
      <w:r w:rsidRPr="004E1396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4E1396">
        <w:rPr>
          <w:rFonts w:ascii="Courier New" w:hAnsi="Courier New" w:cs="Courier New"/>
          <w:color w:val="3F7F5F"/>
          <w:sz w:val="20"/>
          <w:szCs w:val="20"/>
          <w:u w:val="single"/>
        </w:rPr>
        <w:t>счёта</w:t>
      </w:r>
      <w:r w:rsidRPr="004E1396">
        <w:rPr>
          <w:rFonts w:ascii="Courier New" w:hAnsi="Courier New" w:cs="Courier New"/>
          <w:color w:val="3F7F5F"/>
          <w:sz w:val="20"/>
          <w:szCs w:val="20"/>
        </w:rPr>
        <w:tab/>
      </w:r>
    </w:p>
    <w:p w:rsidR="004E1396" w:rsidRP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4E1396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proofErr w:type="spellEnd"/>
      <w:r w:rsidRPr="004E1396">
        <w:rPr>
          <w:rFonts w:ascii="Courier New" w:hAnsi="Courier New" w:cs="Courier New"/>
          <w:color w:val="000000"/>
          <w:sz w:val="20"/>
          <w:szCs w:val="20"/>
        </w:rPr>
        <w:t>.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CalcEndSignal</w:t>
      </w:r>
      <w:proofErr w:type="spellEnd"/>
      <w:r w:rsidRPr="004E1396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4E1396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4E1396" w:rsidRP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4E1396" w:rsidRP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4E1396" w:rsidRP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4E1396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System</w:t>
      </w:r>
      <w:r w:rsidRPr="004E1396">
        <w:rPr>
          <w:rFonts w:ascii="Courier New" w:hAnsi="Courier New" w:cs="Courier New"/>
          <w:color w:val="000000"/>
          <w:sz w:val="20"/>
          <w:szCs w:val="20"/>
        </w:rPr>
        <w:t>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out</w:t>
      </w:r>
      <w:r w:rsidRPr="004E1396">
        <w:rPr>
          <w:rFonts w:ascii="Courier New" w:hAnsi="Courier New" w:cs="Courier New"/>
          <w:color w:val="000000"/>
          <w:sz w:val="20"/>
          <w:szCs w:val="20"/>
        </w:rPr>
        <w:t>.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println</w:t>
      </w:r>
      <w:proofErr w:type="spellEnd"/>
      <w:r w:rsidRPr="004E1396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4E1396">
        <w:rPr>
          <w:rFonts w:ascii="Courier New" w:hAnsi="Courier New" w:cs="Courier New"/>
          <w:color w:val="2A00FF"/>
          <w:sz w:val="20"/>
          <w:szCs w:val="20"/>
        </w:rPr>
        <w:t xml:space="preserve">"Задача </w:t>
      </w:r>
      <w:r>
        <w:rPr>
          <w:rFonts w:ascii="Courier New" w:hAnsi="Courier New" w:cs="Courier New"/>
          <w:color w:val="2A00FF"/>
          <w:sz w:val="20"/>
          <w:szCs w:val="20"/>
          <w:lang w:val="en-US"/>
        </w:rPr>
        <w:t>T</w:t>
      </w:r>
      <w:r w:rsidRPr="004E1396">
        <w:rPr>
          <w:rFonts w:ascii="Courier New" w:hAnsi="Courier New" w:cs="Courier New"/>
          <w:color w:val="2A00FF"/>
          <w:sz w:val="20"/>
          <w:szCs w:val="20"/>
        </w:rPr>
        <w:t>"</w:t>
      </w:r>
      <w:r w:rsidRPr="004E1396">
        <w:rPr>
          <w:rFonts w:ascii="Courier New" w:hAnsi="Courier New" w:cs="Courier New"/>
          <w:color w:val="000000"/>
          <w:sz w:val="20"/>
          <w:szCs w:val="20"/>
        </w:rPr>
        <w:t xml:space="preserve"> +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num</w:t>
      </w:r>
      <w:r w:rsidRPr="004E1396">
        <w:rPr>
          <w:rFonts w:ascii="Courier New" w:hAnsi="Courier New" w:cs="Courier New"/>
          <w:color w:val="000000"/>
          <w:sz w:val="20"/>
          <w:szCs w:val="20"/>
        </w:rPr>
        <w:t xml:space="preserve"> + </w:t>
      </w:r>
      <w:r w:rsidRPr="004E1396">
        <w:rPr>
          <w:rFonts w:ascii="Courier New" w:hAnsi="Courier New" w:cs="Courier New"/>
          <w:color w:val="2A00FF"/>
          <w:sz w:val="20"/>
          <w:szCs w:val="20"/>
        </w:rPr>
        <w:t>" финишировала!"</w:t>
      </w:r>
      <w:r w:rsidRPr="004E1396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4E1396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4E1396" w:rsidRDefault="004E1396" w:rsidP="004E1396">
      <w:pPr>
        <w:pBdr>
          <w:bottom w:val="double" w:sz="6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clas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2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extend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Tx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{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2(Data d,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) {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super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d, n);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voi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un() {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System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ou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printl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>
        <w:rPr>
          <w:rFonts w:ascii="Courier New" w:hAnsi="Courier New" w:cs="Courier New"/>
          <w:color w:val="2A00FF"/>
          <w:sz w:val="20"/>
          <w:szCs w:val="20"/>
          <w:lang w:val="en-US"/>
        </w:rPr>
        <w:t>"</w:t>
      </w:r>
      <w:proofErr w:type="spellStart"/>
      <w:r>
        <w:rPr>
          <w:rFonts w:ascii="Courier New" w:hAnsi="Courier New" w:cs="Courier New"/>
          <w:color w:val="2A00FF"/>
          <w:sz w:val="20"/>
          <w:szCs w:val="20"/>
          <w:lang w:val="en-US"/>
        </w:rPr>
        <w:t>Задача</w:t>
      </w:r>
      <w:proofErr w:type="spellEnd"/>
      <w:r>
        <w:rPr>
          <w:rFonts w:ascii="Courier New" w:hAnsi="Courier New" w:cs="Courier New"/>
          <w:color w:val="2A00FF"/>
          <w:sz w:val="20"/>
          <w:szCs w:val="20"/>
          <w:lang w:val="en-US"/>
        </w:rPr>
        <w:t xml:space="preserve"> T"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num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>
        <w:rPr>
          <w:rFonts w:ascii="Courier New" w:hAnsi="Courier New" w:cs="Courier New"/>
          <w:color w:val="2A00FF"/>
          <w:sz w:val="20"/>
          <w:szCs w:val="20"/>
          <w:lang w:val="en-US"/>
        </w:rPr>
        <w:t xml:space="preserve">" </w:t>
      </w:r>
      <w:proofErr w:type="spellStart"/>
      <w:r>
        <w:rPr>
          <w:rFonts w:ascii="Courier New" w:hAnsi="Courier New" w:cs="Courier New"/>
          <w:color w:val="2A00FF"/>
          <w:sz w:val="20"/>
          <w:szCs w:val="20"/>
          <w:lang w:val="en-US"/>
        </w:rPr>
        <w:t>стартовала</w:t>
      </w:r>
      <w:proofErr w:type="spellEnd"/>
      <w:r>
        <w:rPr>
          <w:rFonts w:ascii="Courier New" w:hAnsi="Courier New" w:cs="Courier New"/>
          <w:color w:val="2A00FF"/>
          <w:sz w:val="20"/>
          <w:szCs w:val="20"/>
          <w:lang w:val="en-US"/>
        </w:rPr>
        <w:t>!"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; 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4E1396" w:rsidRP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E1396">
        <w:rPr>
          <w:rFonts w:ascii="Courier New" w:hAnsi="Courier New" w:cs="Courier New"/>
          <w:color w:val="3F7F5F"/>
          <w:sz w:val="20"/>
          <w:szCs w:val="20"/>
        </w:rPr>
        <w:t>//1.</w:t>
      </w:r>
      <w:r w:rsidRPr="004E1396">
        <w:rPr>
          <w:rFonts w:ascii="Courier New" w:hAnsi="Courier New" w:cs="Courier New"/>
          <w:color w:val="3F7F5F"/>
          <w:sz w:val="20"/>
          <w:szCs w:val="20"/>
        </w:rPr>
        <w:tab/>
      </w:r>
      <w:r w:rsidRPr="004E1396">
        <w:rPr>
          <w:rFonts w:ascii="Courier New" w:hAnsi="Courier New" w:cs="Courier New"/>
          <w:color w:val="3F7F5F"/>
          <w:sz w:val="20"/>
          <w:szCs w:val="20"/>
          <w:u w:val="single"/>
        </w:rPr>
        <w:t>Ожидание</w:t>
      </w:r>
      <w:r w:rsidRPr="004E1396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4E1396">
        <w:rPr>
          <w:rFonts w:ascii="Courier New" w:hAnsi="Courier New" w:cs="Courier New"/>
          <w:color w:val="3F7F5F"/>
          <w:sz w:val="20"/>
          <w:szCs w:val="20"/>
          <w:u w:val="single"/>
        </w:rPr>
        <w:t>ввода</w:t>
      </w:r>
      <w:r w:rsidRPr="004E1396">
        <w:rPr>
          <w:rFonts w:ascii="Courier New" w:hAnsi="Courier New" w:cs="Courier New"/>
          <w:color w:val="3F7F5F"/>
          <w:sz w:val="20"/>
          <w:szCs w:val="20"/>
        </w:rPr>
        <w:t xml:space="preserve"> в </w:t>
      </w:r>
      <w:r w:rsidRPr="004E1396">
        <w:rPr>
          <w:rFonts w:ascii="Courier New" w:hAnsi="Courier New" w:cs="Courier New"/>
          <w:color w:val="3F7F5F"/>
          <w:sz w:val="20"/>
          <w:szCs w:val="20"/>
          <w:u w:val="single"/>
        </w:rPr>
        <w:t>задаче</w:t>
      </w:r>
      <w:r w:rsidRPr="004E1396">
        <w:rPr>
          <w:rFonts w:ascii="Courier New" w:hAnsi="Courier New" w:cs="Courier New"/>
          <w:color w:val="3F7F5F"/>
          <w:sz w:val="20"/>
          <w:szCs w:val="20"/>
        </w:rPr>
        <w:t xml:space="preserve"> Т4</w:t>
      </w:r>
    </w:p>
    <w:p w:rsidR="004E1396" w:rsidRP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4E1396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proofErr w:type="spellEnd"/>
      <w:r w:rsidRPr="004E1396">
        <w:rPr>
          <w:rFonts w:ascii="Courier New" w:hAnsi="Courier New" w:cs="Courier New"/>
          <w:color w:val="000000"/>
          <w:sz w:val="20"/>
          <w:szCs w:val="20"/>
        </w:rPr>
        <w:t>.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InputSynchro</w:t>
      </w:r>
      <w:proofErr w:type="spellEnd"/>
      <w:r w:rsidRPr="004E1396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4E1396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4E1396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2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proofErr w:type="spellStart"/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Копирование</w:t>
      </w:r>
      <w:proofErr w:type="spellEnd"/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a2:=a, MZ2:=MZ, MR2:=MR  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val="en-US"/>
        </w:rPr>
        <w:t>MCx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copyMC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>
        <w:rPr>
          <w:rFonts w:ascii="Courier New" w:hAnsi="Courier New" w:cs="Courier New"/>
          <w:color w:val="0000C0"/>
          <w:sz w:val="20"/>
          <w:szCs w:val="20"/>
          <w:lang w:val="en-US"/>
        </w:rPr>
        <w:t>ax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=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copya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();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3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proofErr w:type="spellStart"/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Счёт</w:t>
      </w:r>
      <w:proofErr w:type="spellEnd"/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MAH = MBH + a2 * (MC2 * MZH)</w:t>
      </w:r>
    </w:p>
    <w:p w:rsidR="004E1396" w:rsidRP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process</w:t>
      </w:r>
      <w:r w:rsidRPr="004E1396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4E1396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4E1396" w:rsidRP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4E1396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 w:rsidRPr="004E1396">
        <w:rPr>
          <w:rFonts w:ascii="Courier New" w:hAnsi="Courier New" w:cs="Courier New"/>
          <w:color w:val="3F7F5F"/>
          <w:sz w:val="20"/>
          <w:szCs w:val="20"/>
        </w:rPr>
        <w:t>//4.</w:t>
      </w:r>
      <w:r w:rsidRPr="004E1396">
        <w:rPr>
          <w:rFonts w:ascii="Courier New" w:hAnsi="Courier New" w:cs="Courier New"/>
          <w:color w:val="3F7F5F"/>
          <w:sz w:val="20"/>
          <w:szCs w:val="20"/>
        </w:rPr>
        <w:tab/>
      </w:r>
      <w:r w:rsidRPr="004E1396">
        <w:rPr>
          <w:rFonts w:ascii="Courier New" w:hAnsi="Courier New" w:cs="Courier New"/>
          <w:color w:val="3F7F5F"/>
          <w:sz w:val="20"/>
          <w:szCs w:val="20"/>
          <w:u w:val="single"/>
        </w:rPr>
        <w:t>Сигнал</w:t>
      </w:r>
      <w:r w:rsidRPr="004E1396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4E1396">
        <w:rPr>
          <w:rFonts w:ascii="Courier New" w:hAnsi="Courier New" w:cs="Courier New"/>
          <w:color w:val="3F7F5F"/>
          <w:sz w:val="20"/>
          <w:szCs w:val="20"/>
          <w:u w:val="single"/>
        </w:rPr>
        <w:t>задаче</w:t>
      </w:r>
      <w:r w:rsidRPr="004E1396">
        <w:rPr>
          <w:rFonts w:ascii="Courier New" w:hAnsi="Courier New" w:cs="Courier New"/>
          <w:color w:val="3F7F5F"/>
          <w:sz w:val="20"/>
          <w:szCs w:val="20"/>
        </w:rPr>
        <w:t xml:space="preserve"> Т4 о </w:t>
      </w:r>
      <w:r w:rsidRPr="004E1396">
        <w:rPr>
          <w:rFonts w:ascii="Courier New" w:hAnsi="Courier New" w:cs="Courier New"/>
          <w:color w:val="3F7F5F"/>
          <w:sz w:val="20"/>
          <w:szCs w:val="20"/>
          <w:u w:val="single"/>
        </w:rPr>
        <w:t>конце</w:t>
      </w:r>
      <w:r w:rsidRPr="004E1396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4E1396">
        <w:rPr>
          <w:rFonts w:ascii="Courier New" w:hAnsi="Courier New" w:cs="Courier New"/>
          <w:color w:val="3F7F5F"/>
          <w:sz w:val="20"/>
          <w:szCs w:val="20"/>
          <w:u w:val="single"/>
        </w:rPr>
        <w:t>счёта</w:t>
      </w:r>
    </w:p>
    <w:p w:rsidR="004E1396" w:rsidRP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4E1396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proofErr w:type="spellEnd"/>
      <w:r w:rsidRPr="004E1396">
        <w:rPr>
          <w:rFonts w:ascii="Courier New" w:hAnsi="Courier New" w:cs="Courier New"/>
          <w:color w:val="000000"/>
          <w:sz w:val="20"/>
          <w:szCs w:val="20"/>
        </w:rPr>
        <w:t>.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CalcEndSignal</w:t>
      </w:r>
      <w:proofErr w:type="spellEnd"/>
      <w:r w:rsidRPr="004E1396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4E1396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4E1396" w:rsidRP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4E1396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</w:p>
    <w:p w:rsidR="004E1396" w:rsidRP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4E1396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System</w:t>
      </w:r>
      <w:r w:rsidRPr="004E1396">
        <w:rPr>
          <w:rFonts w:ascii="Courier New" w:hAnsi="Courier New" w:cs="Courier New"/>
          <w:color w:val="000000"/>
          <w:sz w:val="20"/>
          <w:szCs w:val="20"/>
        </w:rPr>
        <w:t>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out</w:t>
      </w:r>
      <w:r w:rsidRPr="004E1396">
        <w:rPr>
          <w:rFonts w:ascii="Courier New" w:hAnsi="Courier New" w:cs="Courier New"/>
          <w:color w:val="000000"/>
          <w:sz w:val="20"/>
          <w:szCs w:val="20"/>
        </w:rPr>
        <w:t>.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println</w:t>
      </w:r>
      <w:proofErr w:type="spellEnd"/>
      <w:r w:rsidRPr="004E1396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4E1396">
        <w:rPr>
          <w:rFonts w:ascii="Courier New" w:hAnsi="Courier New" w:cs="Courier New"/>
          <w:color w:val="2A00FF"/>
          <w:sz w:val="20"/>
          <w:szCs w:val="20"/>
        </w:rPr>
        <w:t xml:space="preserve">"Задача </w:t>
      </w:r>
      <w:r>
        <w:rPr>
          <w:rFonts w:ascii="Courier New" w:hAnsi="Courier New" w:cs="Courier New"/>
          <w:color w:val="2A00FF"/>
          <w:sz w:val="20"/>
          <w:szCs w:val="20"/>
          <w:lang w:val="en-US"/>
        </w:rPr>
        <w:t>T</w:t>
      </w:r>
      <w:r w:rsidRPr="004E1396">
        <w:rPr>
          <w:rFonts w:ascii="Courier New" w:hAnsi="Courier New" w:cs="Courier New"/>
          <w:color w:val="2A00FF"/>
          <w:sz w:val="20"/>
          <w:szCs w:val="20"/>
        </w:rPr>
        <w:t>"</w:t>
      </w:r>
      <w:r w:rsidRPr="004E1396">
        <w:rPr>
          <w:rFonts w:ascii="Courier New" w:hAnsi="Courier New" w:cs="Courier New"/>
          <w:color w:val="000000"/>
          <w:sz w:val="20"/>
          <w:szCs w:val="20"/>
        </w:rPr>
        <w:t xml:space="preserve"> +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num</w:t>
      </w:r>
      <w:r w:rsidRPr="004E1396">
        <w:rPr>
          <w:rFonts w:ascii="Courier New" w:hAnsi="Courier New" w:cs="Courier New"/>
          <w:color w:val="000000"/>
          <w:sz w:val="20"/>
          <w:szCs w:val="20"/>
        </w:rPr>
        <w:t xml:space="preserve"> + </w:t>
      </w:r>
      <w:r w:rsidRPr="004E1396">
        <w:rPr>
          <w:rFonts w:ascii="Courier New" w:hAnsi="Courier New" w:cs="Courier New"/>
          <w:color w:val="2A00FF"/>
          <w:sz w:val="20"/>
          <w:szCs w:val="20"/>
        </w:rPr>
        <w:t>" финишировала!"</w:t>
      </w:r>
      <w:r w:rsidRPr="004E1396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4E1396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4E1396" w:rsidRDefault="004E1396" w:rsidP="00A85F75">
      <w:pPr>
        <w:pBdr>
          <w:bottom w:val="double" w:sz="6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uk-UA"/>
        </w:rPr>
      </w:pPr>
    </w:p>
    <w:p w:rsidR="004E1396" w:rsidRDefault="004E1396" w:rsidP="00A85F75">
      <w:pPr>
        <w:pBdr>
          <w:bottom w:val="double" w:sz="6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uk-UA"/>
        </w:rPr>
      </w:pP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lastRenderedPageBreak/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clas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3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extend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Tx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{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3(Data d,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) {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super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d, n);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voi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un() {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System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ou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printl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>
        <w:rPr>
          <w:rFonts w:ascii="Courier New" w:hAnsi="Courier New" w:cs="Courier New"/>
          <w:color w:val="2A00FF"/>
          <w:sz w:val="20"/>
          <w:szCs w:val="20"/>
          <w:lang w:val="en-US"/>
        </w:rPr>
        <w:t>"</w:t>
      </w:r>
      <w:proofErr w:type="spellStart"/>
      <w:r>
        <w:rPr>
          <w:rFonts w:ascii="Courier New" w:hAnsi="Courier New" w:cs="Courier New"/>
          <w:color w:val="2A00FF"/>
          <w:sz w:val="20"/>
          <w:szCs w:val="20"/>
          <w:lang w:val="en-US"/>
        </w:rPr>
        <w:t>Задача</w:t>
      </w:r>
      <w:proofErr w:type="spellEnd"/>
      <w:r>
        <w:rPr>
          <w:rFonts w:ascii="Courier New" w:hAnsi="Courier New" w:cs="Courier New"/>
          <w:color w:val="2A00FF"/>
          <w:sz w:val="20"/>
          <w:szCs w:val="20"/>
          <w:lang w:val="en-US"/>
        </w:rPr>
        <w:t xml:space="preserve"> T"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num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>
        <w:rPr>
          <w:rFonts w:ascii="Courier New" w:hAnsi="Courier New" w:cs="Courier New"/>
          <w:color w:val="2A00FF"/>
          <w:sz w:val="20"/>
          <w:szCs w:val="20"/>
          <w:lang w:val="en-US"/>
        </w:rPr>
        <w:t xml:space="preserve">" </w:t>
      </w:r>
      <w:proofErr w:type="spellStart"/>
      <w:r>
        <w:rPr>
          <w:rFonts w:ascii="Courier New" w:hAnsi="Courier New" w:cs="Courier New"/>
          <w:color w:val="2A00FF"/>
          <w:sz w:val="20"/>
          <w:szCs w:val="20"/>
          <w:lang w:val="en-US"/>
        </w:rPr>
        <w:t>стартовала</w:t>
      </w:r>
      <w:proofErr w:type="spellEnd"/>
      <w:r>
        <w:rPr>
          <w:rFonts w:ascii="Courier New" w:hAnsi="Courier New" w:cs="Courier New"/>
          <w:color w:val="2A00FF"/>
          <w:sz w:val="20"/>
          <w:szCs w:val="20"/>
          <w:lang w:val="en-US"/>
        </w:rPr>
        <w:t>!"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; 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1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proofErr w:type="spellStart"/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Ввод</w:t>
      </w:r>
      <w:proofErr w:type="spellEnd"/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MС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val="en-US"/>
        </w:rPr>
        <w:t>MCx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input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writeMC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>
        <w:rPr>
          <w:rFonts w:ascii="Courier New" w:hAnsi="Courier New" w:cs="Courier New"/>
          <w:color w:val="0000C0"/>
          <w:sz w:val="20"/>
          <w:szCs w:val="20"/>
          <w:lang w:val="en-US"/>
        </w:rPr>
        <w:t>MCx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4E1396" w:rsidRP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4E1396">
        <w:rPr>
          <w:rFonts w:ascii="Courier New" w:hAnsi="Courier New" w:cs="Courier New"/>
          <w:color w:val="3F7F5F"/>
          <w:sz w:val="20"/>
          <w:szCs w:val="20"/>
        </w:rPr>
        <w:t>//2.</w:t>
      </w:r>
      <w:r w:rsidRPr="004E1396">
        <w:rPr>
          <w:rFonts w:ascii="Courier New" w:hAnsi="Courier New" w:cs="Courier New"/>
          <w:color w:val="3F7F5F"/>
          <w:sz w:val="20"/>
          <w:szCs w:val="20"/>
        </w:rPr>
        <w:tab/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C</w:t>
      </w:r>
      <w:r w:rsidRPr="004E1396">
        <w:rPr>
          <w:rFonts w:ascii="Courier New" w:hAnsi="Courier New" w:cs="Courier New"/>
          <w:color w:val="3F7F5F"/>
          <w:sz w:val="20"/>
          <w:szCs w:val="20"/>
          <w:u w:val="single"/>
        </w:rPr>
        <w:t>игнал</w:t>
      </w:r>
      <w:r w:rsidRPr="004E1396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4E1396">
        <w:rPr>
          <w:rFonts w:ascii="Courier New" w:hAnsi="Courier New" w:cs="Courier New"/>
          <w:color w:val="3F7F5F"/>
          <w:sz w:val="20"/>
          <w:szCs w:val="20"/>
          <w:u w:val="single"/>
        </w:rPr>
        <w:t>задачам</w:t>
      </w:r>
      <w:r w:rsidRPr="004E1396">
        <w:rPr>
          <w:rFonts w:ascii="Courier New" w:hAnsi="Courier New" w:cs="Courier New"/>
          <w:color w:val="3F7F5F"/>
          <w:sz w:val="20"/>
          <w:szCs w:val="20"/>
        </w:rPr>
        <w:t xml:space="preserve"> Т1, Т2, Т4 о </w:t>
      </w:r>
      <w:r w:rsidRPr="004E1396">
        <w:rPr>
          <w:rFonts w:ascii="Courier New" w:hAnsi="Courier New" w:cs="Courier New"/>
          <w:color w:val="3F7F5F"/>
          <w:sz w:val="20"/>
          <w:szCs w:val="20"/>
          <w:u w:val="single"/>
        </w:rPr>
        <w:t>завершении</w:t>
      </w:r>
      <w:r w:rsidRPr="004E1396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4E1396">
        <w:rPr>
          <w:rFonts w:ascii="Courier New" w:hAnsi="Courier New" w:cs="Courier New"/>
          <w:color w:val="3F7F5F"/>
          <w:sz w:val="20"/>
          <w:szCs w:val="20"/>
          <w:u w:val="single"/>
        </w:rPr>
        <w:t>ввода</w:t>
      </w:r>
    </w:p>
    <w:p w:rsidR="004E1396" w:rsidRP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4E1396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proofErr w:type="spellEnd"/>
      <w:r w:rsidRPr="004E1396">
        <w:rPr>
          <w:rFonts w:ascii="Courier New" w:hAnsi="Courier New" w:cs="Courier New"/>
          <w:color w:val="000000"/>
          <w:sz w:val="20"/>
          <w:szCs w:val="20"/>
        </w:rPr>
        <w:t>.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InputSignal</w:t>
      </w:r>
      <w:proofErr w:type="spellEnd"/>
      <w:r w:rsidRPr="004E1396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4E1396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4E1396" w:rsidRP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4E1396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 w:rsidRPr="004E1396">
        <w:rPr>
          <w:rFonts w:ascii="Courier New" w:hAnsi="Courier New" w:cs="Courier New"/>
          <w:color w:val="3F7F5F"/>
          <w:sz w:val="20"/>
          <w:szCs w:val="20"/>
        </w:rPr>
        <w:t>//3.</w:t>
      </w:r>
      <w:r w:rsidRPr="004E1396">
        <w:rPr>
          <w:rFonts w:ascii="Courier New" w:hAnsi="Courier New" w:cs="Courier New"/>
          <w:color w:val="3F7F5F"/>
          <w:sz w:val="20"/>
          <w:szCs w:val="20"/>
        </w:rPr>
        <w:tab/>
      </w:r>
      <w:r w:rsidRPr="004E1396">
        <w:rPr>
          <w:rFonts w:ascii="Courier New" w:hAnsi="Courier New" w:cs="Courier New"/>
          <w:color w:val="3F7F5F"/>
          <w:sz w:val="20"/>
          <w:szCs w:val="20"/>
          <w:u w:val="single"/>
        </w:rPr>
        <w:t>Ожидание</w:t>
      </w:r>
      <w:r w:rsidRPr="004E1396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4E1396">
        <w:rPr>
          <w:rFonts w:ascii="Courier New" w:hAnsi="Courier New" w:cs="Courier New"/>
          <w:color w:val="3F7F5F"/>
          <w:sz w:val="20"/>
          <w:szCs w:val="20"/>
          <w:u w:val="single"/>
        </w:rPr>
        <w:t>ввода</w:t>
      </w:r>
      <w:r w:rsidRPr="004E1396">
        <w:rPr>
          <w:rFonts w:ascii="Courier New" w:hAnsi="Courier New" w:cs="Courier New"/>
          <w:color w:val="3F7F5F"/>
          <w:sz w:val="20"/>
          <w:szCs w:val="20"/>
        </w:rPr>
        <w:t xml:space="preserve"> в </w:t>
      </w:r>
      <w:r w:rsidRPr="004E1396">
        <w:rPr>
          <w:rFonts w:ascii="Courier New" w:hAnsi="Courier New" w:cs="Courier New"/>
          <w:color w:val="3F7F5F"/>
          <w:sz w:val="20"/>
          <w:szCs w:val="20"/>
          <w:u w:val="single"/>
        </w:rPr>
        <w:t>задачах</w:t>
      </w:r>
      <w:r w:rsidRPr="004E1396">
        <w:rPr>
          <w:rFonts w:ascii="Courier New" w:hAnsi="Courier New" w:cs="Courier New"/>
          <w:color w:val="3F7F5F"/>
          <w:sz w:val="20"/>
          <w:szCs w:val="20"/>
        </w:rPr>
        <w:t xml:space="preserve"> Т1, Т4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4E1396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InputSynchro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4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proofErr w:type="spellStart"/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Копирование</w:t>
      </w:r>
      <w:proofErr w:type="spellEnd"/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a3:=a, MС3:=MС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val="en-US"/>
        </w:rPr>
        <w:t>MCx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copyMC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>
        <w:rPr>
          <w:rFonts w:ascii="Courier New" w:hAnsi="Courier New" w:cs="Courier New"/>
          <w:color w:val="0000C0"/>
          <w:sz w:val="20"/>
          <w:szCs w:val="20"/>
          <w:lang w:val="en-US"/>
        </w:rPr>
        <w:t>ax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=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copya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();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5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proofErr w:type="spellStart"/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Счёт</w:t>
      </w:r>
      <w:proofErr w:type="spellEnd"/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MAH = MBH + a3 * (MC3 * MZH)</w:t>
      </w:r>
    </w:p>
    <w:p w:rsidR="004E1396" w:rsidRP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process</w:t>
      </w:r>
      <w:r w:rsidRPr="004E1396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4E1396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4E1396" w:rsidRP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4E1396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 w:rsidRPr="004E1396">
        <w:rPr>
          <w:rFonts w:ascii="Courier New" w:hAnsi="Courier New" w:cs="Courier New"/>
          <w:color w:val="3F7F5F"/>
          <w:sz w:val="20"/>
          <w:szCs w:val="20"/>
        </w:rPr>
        <w:t>//6.</w:t>
      </w:r>
      <w:r w:rsidRPr="004E1396">
        <w:rPr>
          <w:rFonts w:ascii="Courier New" w:hAnsi="Courier New" w:cs="Courier New"/>
          <w:color w:val="3F7F5F"/>
          <w:sz w:val="20"/>
          <w:szCs w:val="20"/>
        </w:rPr>
        <w:tab/>
      </w:r>
      <w:r w:rsidRPr="004E1396">
        <w:rPr>
          <w:rFonts w:ascii="Courier New" w:hAnsi="Courier New" w:cs="Courier New"/>
          <w:color w:val="3F7F5F"/>
          <w:sz w:val="20"/>
          <w:szCs w:val="20"/>
          <w:u w:val="single"/>
        </w:rPr>
        <w:t>Сигнал</w:t>
      </w:r>
      <w:r w:rsidRPr="004E1396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4E1396">
        <w:rPr>
          <w:rFonts w:ascii="Courier New" w:hAnsi="Courier New" w:cs="Courier New"/>
          <w:color w:val="3F7F5F"/>
          <w:sz w:val="20"/>
          <w:szCs w:val="20"/>
          <w:u w:val="single"/>
        </w:rPr>
        <w:t>задаче</w:t>
      </w:r>
      <w:r w:rsidRPr="004E1396">
        <w:rPr>
          <w:rFonts w:ascii="Courier New" w:hAnsi="Courier New" w:cs="Courier New"/>
          <w:color w:val="3F7F5F"/>
          <w:sz w:val="20"/>
          <w:szCs w:val="20"/>
        </w:rPr>
        <w:t xml:space="preserve"> Т4 о </w:t>
      </w:r>
      <w:r w:rsidRPr="004E1396">
        <w:rPr>
          <w:rFonts w:ascii="Courier New" w:hAnsi="Courier New" w:cs="Courier New"/>
          <w:color w:val="3F7F5F"/>
          <w:sz w:val="20"/>
          <w:szCs w:val="20"/>
          <w:u w:val="single"/>
        </w:rPr>
        <w:t>конце</w:t>
      </w:r>
      <w:r w:rsidRPr="004E1396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4E1396">
        <w:rPr>
          <w:rFonts w:ascii="Courier New" w:hAnsi="Courier New" w:cs="Courier New"/>
          <w:color w:val="3F7F5F"/>
          <w:sz w:val="20"/>
          <w:szCs w:val="20"/>
          <w:u w:val="single"/>
        </w:rPr>
        <w:t>счёта</w:t>
      </w:r>
    </w:p>
    <w:p w:rsidR="004E1396" w:rsidRP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4E1396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proofErr w:type="spellEnd"/>
      <w:r w:rsidRPr="004E1396">
        <w:rPr>
          <w:rFonts w:ascii="Courier New" w:hAnsi="Courier New" w:cs="Courier New"/>
          <w:color w:val="000000"/>
          <w:sz w:val="20"/>
          <w:szCs w:val="20"/>
        </w:rPr>
        <w:t>.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CalcEndSignal</w:t>
      </w:r>
      <w:proofErr w:type="spellEnd"/>
      <w:r w:rsidRPr="004E1396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4E1396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4E1396" w:rsidRP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4E1396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</w:p>
    <w:p w:rsidR="004E1396" w:rsidRP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4E1396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System</w:t>
      </w:r>
      <w:r w:rsidRPr="004E1396">
        <w:rPr>
          <w:rFonts w:ascii="Courier New" w:hAnsi="Courier New" w:cs="Courier New"/>
          <w:color w:val="000000"/>
          <w:sz w:val="20"/>
          <w:szCs w:val="20"/>
        </w:rPr>
        <w:t>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out</w:t>
      </w:r>
      <w:r w:rsidRPr="004E1396">
        <w:rPr>
          <w:rFonts w:ascii="Courier New" w:hAnsi="Courier New" w:cs="Courier New"/>
          <w:color w:val="000000"/>
          <w:sz w:val="20"/>
          <w:szCs w:val="20"/>
        </w:rPr>
        <w:t>.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println</w:t>
      </w:r>
      <w:proofErr w:type="spellEnd"/>
      <w:r w:rsidRPr="004E1396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4E1396">
        <w:rPr>
          <w:rFonts w:ascii="Courier New" w:hAnsi="Courier New" w:cs="Courier New"/>
          <w:color w:val="2A00FF"/>
          <w:sz w:val="20"/>
          <w:szCs w:val="20"/>
        </w:rPr>
        <w:t xml:space="preserve">"Задача </w:t>
      </w:r>
      <w:r>
        <w:rPr>
          <w:rFonts w:ascii="Courier New" w:hAnsi="Courier New" w:cs="Courier New"/>
          <w:color w:val="2A00FF"/>
          <w:sz w:val="20"/>
          <w:szCs w:val="20"/>
          <w:lang w:val="en-US"/>
        </w:rPr>
        <w:t>T</w:t>
      </w:r>
      <w:r w:rsidRPr="004E1396">
        <w:rPr>
          <w:rFonts w:ascii="Courier New" w:hAnsi="Courier New" w:cs="Courier New"/>
          <w:color w:val="2A00FF"/>
          <w:sz w:val="20"/>
          <w:szCs w:val="20"/>
        </w:rPr>
        <w:t>"</w:t>
      </w:r>
      <w:r w:rsidRPr="004E1396">
        <w:rPr>
          <w:rFonts w:ascii="Courier New" w:hAnsi="Courier New" w:cs="Courier New"/>
          <w:color w:val="000000"/>
          <w:sz w:val="20"/>
          <w:szCs w:val="20"/>
        </w:rPr>
        <w:t xml:space="preserve"> +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num</w:t>
      </w:r>
      <w:r w:rsidRPr="004E1396">
        <w:rPr>
          <w:rFonts w:ascii="Courier New" w:hAnsi="Courier New" w:cs="Courier New"/>
          <w:color w:val="000000"/>
          <w:sz w:val="20"/>
          <w:szCs w:val="20"/>
        </w:rPr>
        <w:t xml:space="preserve"> + </w:t>
      </w:r>
      <w:r w:rsidRPr="004E1396">
        <w:rPr>
          <w:rFonts w:ascii="Courier New" w:hAnsi="Courier New" w:cs="Courier New"/>
          <w:color w:val="2A00FF"/>
          <w:sz w:val="20"/>
          <w:szCs w:val="20"/>
        </w:rPr>
        <w:t>" финишировала!"</w:t>
      </w:r>
      <w:r w:rsidRPr="004E1396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4E1396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4E1396" w:rsidRDefault="004E1396" w:rsidP="004E1396">
      <w:pPr>
        <w:pBdr>
          <w:bottom w:val="double" w:sz="6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uk-UA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clas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4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extend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Tx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{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4(Data d,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) {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super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d, n);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voi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un() {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System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ou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printl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>
        <w:rPr>
          <w:rFonts w:ascii="Courier New" w:hAnsi="Courier New" w:cs="Courier New"/>
          <w:color w:val="2A00FF"/>
          <w:sz w:val="20"/>
          <w:szCs w:val="20"/>
          <w:lang w:val="en-US"/>
        </w:rPr>
        <w:t>"</w:t>
      </w:r>
      <w:proofErr w:type="spellStart"/>
      <w:r>
        <w:rPr>
          <w:rFonts w:ascii="Courier New" w:hAnsi="Courier New" w:cs="Courier New"/>
          <w:color w:val="2A00FF"/>
          <w:sz w:val="20"/>
          <w:szCs w:val="20"/>
          <w:lang w:val="en-US"/>
        </w:rPr>
        <w:t>Задача</w:t>
      </w:r>
      <w:proofErr w:type="spellEnd"/>
      <w:r>
        <w:rPr>
          <w:rFonts w:ascii="Courier New" w:hAnsi="Courier New" w:cs="Courier New"/>
          <w:color w:val="2A00FF"/>
          <w:sz w:val="20"/>
          <w:szCs w:val="20"/>
          <w:lang w:val="en-US"/>
        </w:rPr>
        <w:t xml:space="preserve"> T"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num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>
        <w:rPr>
          <w:rFonts w:ascii="Courier New" w:hAnsi="Courier New" w:cs="Courier New"/>
          <w:color w:val="2A00FF"/>
          <w:sz w:val="20"/>
          <w:szCs w:val="20"/>
          <w:lang w:val="en-US"/>
        </w:rPr>
        <w:t xml:space="preserve">" </w:t>
      </w:r>
      <w:proofErr w:type="spellStart"/>
      <w:r>
        <w:rPr>
          <w:rFonts w:ascii="Courier New" w:hAnsi="Courier New" w:cs="Courier New"/>
          <w:color w:val="2A00FF"/>
          <w:sz w:val="20"/>
          <w:szCs w:val="20"/>
          <w:lang w:val="en-US"/>
        </w:rPr>
        <w:t>стартовала</w:t>
      </w:r>
      <w:proofErr w:type="spellEnd"/>
      <w:r>
        <w:rPr>
          <w:rFonts w:ascii="Courier New" w:hAnsi="Courier New" w:cs="Courier New"/>
          <w:color w:val="2A00FF"/>
          <w:sz w:val="20"/>
          <w:szCs w:val="20"/>
          <w:lang w:val="en-US"/>
        </w:rPr>
        <w:t>!"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; 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1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proofErr w:type="spellStart"/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Ввод</w:t>
      </w:r>
      <w:proofErr w:type="spellEnd"/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MB, a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Lab5.</w:t>
      </w:r>
      <w:r>
        <w:rPr>
          <w:rFonts w:ascii="Courier New" w:hAnsi="Courier New" w:cs="Courier New"/>
          <w:i/>
          <w:iCs/>
          <w:color w:val="0000C0"/>
          <w:sz w:val="20"/>
          <w:szCs w:val="20"/>
          <w:highlight w:val="yellow"/>
          <w:lang w:val="en-US"/>
        </w:rPr>
        <w:t>MB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input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4E1396" w:rsidRP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>
        <w:rPr>
          <w:rFonts w:ascii="Courier New" w:hAnsi="Courier New" w:cs="Courier New"/>
          <w:color w:val="0000C0"/>
          <w:sz w:val="20"/>
          <w:szCs w:val="20"/>
          <w:lang w:val="en-US"/>
        </w:rPr>
        <w:t>ax</w:t>
      </w:r>
      <w:proofErr w:type="gramEnd"/>
      <w:r w:rsidRPr="004E1396">
        <w:rPr>
          <w:rFonts w:ascii="Courier New" w:hAnsi="Courier New" w:cs="Courier New"/>
          <w:color w:val="000000"/>
          <w:sz w:val="20"/>
          <w:szCs w:val="20"/>
        </w:rPr>
        <w:t xml:space="preserve"> = 1;</w:t>
      </w:r>
    </w:p>
    <w:p w:rsidR="004E1396" w:rsidRP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4E1396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4E1396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proofErr w:type="spellEnd"/>
      <w:r w:rsidRPr="004E1396">
        <w:rPr>
          <w:rFonts w:ascii="Courier New" w:hAnsi="Courier New" w:cs="Courier New"/>
          <w:color w:val="000000"/>
          <w:sz w:val="20"/>
          <w:szCs w:val="20"/>
        </w:rPr>
        <w:t>.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writea</w:t>
      </w:r>
      <w:proofErr w:type="spellEnd"/>
      <w:r w:rsidRPr="004E1396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C0"/>
          <w:sz w:val="20"/>
          <w:szCs w:val="20"/>
          <w:lang w:val="en-US"/>
        </w:rPr>
        <w:t>ax</w:t>
      </w:r>
      <w:r w:rsidRPr="004E1396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4E1396" w:rsidRP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4E1396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4E1396">
        <w:rPr>
          <w:rFonts w:ascii="Courier New" w:hAnsi="Courier New" w:cs="Courier New"/>
          <w:color w:val="000000"/>
          <w:sz w:val="20"/>
          <w:szCs w:val="20"/>
        </w:rPr>
        <w:tab/>
      </w:r>
      <w:r w:rsidRPr="004E1396">
        <w:rPr>
          <w:rFonts w:ascii="Courier New" w:hAnsi="Courier New" w:cs="Courier New"/>
          <w:color w:val="3F7F5F"/>
          <w:sz w:val="20"/>
          <w:szCs w:val="20"/>
        </w:rPr>
        <w:t>//2.</w:t>
      </w:r>
      <w:r w:rsidRPr="004E1396">
        <w:rPr>
          <w:rFonts w:ascii="Courier New" w:hAnsi="Courier New" w:cs="Courier New"/>
          <w:color w:val="3F7F5F"/>
          <w:sz w:val="20"/>
          <w:szCs w:val="20"/>
        </w:rPr>
        <w:tab/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C</w:t>
      </w:r>
      <w:r w:rsidRPr="004E1396">
        <w:rPr>
          <w:rFonts w:ascii="Courier New" w:hAnsi="Courier New" w:cs="Courier New"/>
          <w:color w:val="3F7F5F"/>
          <w:sz w:val="20"/>
          <w:szCs w:val="20"/>
          <w:u w:val="single"/>
        </w:rPr>
        <w:t>игнал</w:t>
      </w:r>
      <w:r w:rsidRPr="004E1396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4E1396">
        <w:rPr>
          <w:rFonts w:ascii="Courier New" w:hAnsi="Courier New" w:cs="Courier New"/>
          <w:color w:val="3F7F5F"/>
          <w:sz w:val="20"/>
          <w:szCs w:val="20"/>
          <w:u w:val="single"/>
        </w:rPr>
        <w:t>задачам</w:t>
      </w:r>
      <w:r w:rsidRPr="004E1396">
        <w:rPr>
          <w:rFonts w:ascii="Courier New" w:hAnsi="Courier New" w:cs="Courier New"/>
          <w:color w:val="3F7F5F"/>
          <w:sz w:val="20"/>
          <w:szCs w:val="20"/>
        </w:rPr>
        <w:t xml:space="preserve"> Т1, Т2, Т3 о </w:t>
      </w:r>
      <w:r w:rsidRPr="004E1396">
        <w:rPr>
          <w:rFonts w:ascii="Courier New" w:hAnsi="Courier New" w:cs="Courier New"/>
          <w:color w:val="3F7F5F"/>
          <w:sz w:val="20"/>
          <w:szCs w:val="20"/>
          <w:u w:val="single"/>
        </w:rPr>
        <w:t>завершении</w:t>
      </w:r>
      <w:r w:rsidRPr="004E1396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4E1396">
        <w:rPr>
          <w:rFonts w:ascii="Courier New" w:hAnsi="Courier New" w:cs="Courier New"/>
          <w:color w:val="3F7F5F"/>
          <w:sz w:val="20"/>
          <w:szCs w:val="20"/>
          <w:u w:val="single"/>
        </w:rPr>
        <w:t>ввода</w:t>
      </w:r>
    </w:p>
    <w:p w:rsidR="004E1396" w:rsidRP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4E1396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4E1396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proofErr w:type="spellEnd"/>
      <w:r w:rsidRPr="004E1396">
        <w:rPr>
          <w:rFonts w:ascii="Courier New" w:hAnsi="Courier New" w:cs="Courier New"/>
          <w:color w:val="000000"/>
          <w:sz w:val="20"/>
          <w:szCs w:val="20"/>
        </w:rPr>
        <w:t>.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InputSignal</w:t>
      </w:r>
      <w:proofErr w:type="spellEnd"/>
      <w:r w:rsidRPr="004E1396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4E1396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4E1396" w:rsidRP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4E1396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4E1396">
        <w:rPr>
          <w:rFonts w:ascii="Courier New" w:hAnsi="Courier New" w:cs="Courier New"/>
          <w:color w:val="000000"/>
          <w:sz w:val="20"/>
          <w:szCs w:val="20"/>
        </w:rPr>
        <w:tab/>
      </w:r>
      <w:r w:rsidRPr="004E1396">
        <w:rPr>
          <w:rFonts w:ascii="Courier New" w:hAnsi="Courier New" w:cs="Courier New"/>
          <w:color w:val="3F7F5F"/>
          <w:sz w:val="20"/>
          <w:szCs w:val="20"/>
        </w:rPr>
        <w:t>//3.</w:t>
      </w:r>
      <w:r w:rsidRPr="004E1396">
        <w:rPr>
          <w:rFonts w:ascii="Courier New" w:hAnsi="Courier New" w:cs="Courier New"/>
          <w:color w:val="3F7F5F"/>
          <w:sz w:val="20"/>
          <w:szCs w:val="20"/>
        </w:rPr>
        <w:tab/>
      </w:r>
      <w:r w:rsidRPr="004E1396">
        <w:rPr>
          <w:rFonts w:ascii="Courier New" w:hAnsi="Courier New" w:cs="Courier New"/>
          <w:color w:val="3F7F5F"/>
          <w:sz w:val="20"/>
          <w:szCs w:val="20"/>
          <w:u w:val="single"/>
        </w:rPr>
        <w:t>Ожидание</w:t>
      </w:r>
      <w:r w:rsidRPr="004E1396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4E1396">
        <w:rPr>
          <w:rFonts w:ascii="Courier New" w:hAnsi="Courier New" w:cs="Courier New"/>
          <w:color w:val="3F7F5F"/>
          <w:sz w:val="20"/>
          <w:szCs w:val="20"/>
          <w:u w:val="single"/>
        </w:rPr>
        <w:t>ввода</w:t>
      </w:r>
      <w:r w:rsidRPr="004E1396">
        <w:rPr>
          <w:rFonts w:ascii="Courier New" w:hAnsi="Courier New" w:cs="Courier New"/>
          <w:color w:val="3F7F5F"/>
          <w:sz w:val="20"/>
          <w:szCs w:val="20"/>
        </w:rPr>
        <w:t xml:space="preserve"> в </w:t>
      </w:r>
      <w:r w:rsidRPr="004E1396">
        <w:rPr>
          <w:rFonts w:ascii="Courier New" w:hAnsi="Courier New" w:cs="Courier New"/>
          <w:color w:val="3F7F5F"/>
          <w:sz w:val="20"/>
          <w:szCs w:val="20"/>
          <w:u w:val="single"/>
        </w:rPr>
        <w:t>задачах</w:t>
      </w:r>
      <w:r w:rsidRPr="004E1396">
        <w:rPr>
          <w:rFonts w:ascii="Courier New" w:hAnsi="Courier New" w:cs="Courier New"/>
          <w:color w:val="3F7F5F"/>
          <w:sz w:val="20"/>
          <w:szCs w:val="20"/>
        </w:rPr>
        <w:t xml:space="preserve"> Т1, Т3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4E1396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4E1396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InputSynchro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4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proofErr w:type="spellStart"/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Копирование</w:t>
      </w:r>
      <w:proofErr w:type="spellEnd"/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a4:=a, MС4:=MС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val="en-US"/>
        </w:rPr>
        <w:t>MCx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copyMC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>
        <w:rPr>
          <w:rFonts w:ascii="Courier New" w:hAnsi="Courier New" w:cs="Courier New"/>
          <w:color w:val="0000C0"/>
          <w:sz w:val="20"/>
          <w:szCs w:val="20"/>
          <w:lang w:val="en-US"/>
        </w:rPr>
        <w:t>ax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=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copya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();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5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proofErr w:type="spellStart"/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Счёт</w:t>
      </w:r>
      <w:proofErr w:type="spellEnd"/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MAH = MBH + a4 * (MC4 * MZH)</w:t>
      </w:r>
    </w:p>
    <w:p w:rsidR="004E1396" w:rsidRPr="00037F0C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process</w:t>
      </w:r>
      <w:r w:rsidRPr="00037F0C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037F0C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4E1396" w:rsidRPr="00037F0C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037F0C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037F0C">
        <w:rPr>
          <w:rFonts w:ascii="Courier New" w:hAnsi="Courier New" w:cs="Courier New"/>
          <w:color w:val="000000"/>
          <w:sz w:val="20"/>
          <w:szCs w:val="20"/>
        </w:rPr>
        <w:tab/>
      </w:r>
      <w:r w:rsidRPr="00037F0C">
        <w:rPr>
          <w:rFonts w:ascii="Courier New" w:hAnsi="Courier New" w:cs="Courier New"/>
          <w:color w:val="3F7F5F"/>
          <w:sz w:val="20"/>
          <w:szCs w:val="20"/>
        </w:rPr>
        <w:t>//6.</w:t>
      </w:r>
      <w:r w:rsidRPr="00037F0C">
        <w:rPr>
          <w:rFonts w:ascii="Courier New" w:hAnsi="Courier New" w:cs="Courier New"/>
          <w:color w:val="3F7F5F"/>
          <w:sz w:val="20"/>
          <w:szCs w:val="20"/>
        </w:rPr>
        <w:tab/>
      </w:r>
      <w:r w:rsidRPr="00037F0C">
        <w:rPr>
          <w:rFonts w:ascii="Courier New" w:hAnsi="Courier New" w:cs="Courier New"/>
          <w:color w:val="3F7F5F"/>
          <w:sz w:val="20"/>
          <w:szCs w:val="20"/>
          <w:u w:val="single"/>
        </w:rPr>
        <w:t>Ожидание</w:t>
      </w:r>
      <w:r w:rsidRPr="00037F0C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037F0C">
        <w:rPr>
          <w:rFonts w:ascii="Courier New" w:hAnsi="Courier New" w:cs="Courier New"/>
          <w:color w:val="3F7F5F"/>
          <w:sz w:val="20"/>
          <w:szCs w:val="20"/>
          <w:u w:val="single"/>
        </w:rPr>
        <w:t>окончания</w:t>
      </w:r>
      <w:r w:rsidRPr="00037F0C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037F0C">
        <w:rPr>
          <w:rFonts w:ascii="Courier New" w:hAnsi="Courier New" w:cs="Courier New"/>
          <w:color w:val="3F7F5F"/>
          <w:sz w:val="20"/>
          <w:szCs w:val="20"/>
          <w:u w:val="single"/>
        </w:rPr>
        <w:t>счёта</w:t>
      </w:r>
      <w:r w:rsidRPr="00037F0C">
        <w:rPr>
          <w:rFonts w:ascii="Courier New" w:hAnsi="Courier New" w:cs="Courier New"/>
          <w:color w:val="3F7F5F"/>
          <w:sz w:val="20"/>
          <w:szCs w:val="20"/>
        </w:rPr>
        <w:t xml:space="preserve"> в Т1, Т2, Т3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037F0C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OutputSynchro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7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proofErr w:type="spellStart"/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Вывод</w:t>
      </w:r>
      <w:proofErr w:type="spellEnd"/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МА             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f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Lab5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N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= 8) {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for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;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Lab5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N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++) {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for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= 0; j &lt; Lab5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N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; j++) {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System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ou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prin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Lab5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MA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[j] + </w:t>
      </w:r>
      <w:r>
        <w:rPr>
          <w:rFonts w:ascii="Courier New" w:hAnsi="Courier New" w:cs="Courier New"/>
          <w:color w:val="2A00FF"/>
          <w:sz w:val="20"/>
          <w:szCs w:val="20"/>
          <w:lang w:val="en-US"/>
        </w:rPr>
        <w:t>"   "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}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System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ou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printl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}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}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System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ou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printl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>
        <w:rPr>
          <w:rFonts w:ascii="Courier New" w:hAnsi="Courier New" w:cs="Courier New"/>
          <w:color w:val="2A00FF"/>
          <w:sz w:val="20"/>
          <w:szCs w:val="20"/>
          <w:lang w:val="en-US"/>
        </w:rPr>
        <w:t>"</w:t>
      </w:r>
      <w:proofErr w:type="spellStart"/>
      <w:r>
        <w:rPr>
          <w:rFonts w:ascii="Courier New" w:hAnsi="Courier New" w:cs="Courier New"/>
          <w:color w:val="2A00FF"/>
          <w:sz w:val="20"/>
          <w:szCs w:val="20"/>
          <w:lang w:val="en-US"/>
        </w:rPr>
        <w:t>Задача</w:t>
      </w:r>
      <w:proofErr w:type="spellEnd"/>
      <w:r>
        <w:rPr>
          <w:rFonts w:ascii="Courier New" w:hAnsi="Courier New" w:cs="Courier New"/>
          <w:color w:val="2A00FF"/>
          <w:sz w:val="20"/>
          <w:szCs w:val="20"/>
          <w:lang w:val="en-US"/>
        </w:rPr>
        <w:t xml:space="preserve"> T"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num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>
        <w:rPr>
          <w:rFonts w:ascii="Courier New" w:hAnsi="Courier New" w:cs="Courier New"/>
          <w:color w:val="2A00FF"/>
          <w:sz w:val="20"/>
          <w:szCs w:val="20"/>
          <w:lang w:val="en-US"/>
        </w:rPr>
        <w:t xml:space="preserve">" </w:t>
      </w:r>
      <w:proofErr w:type="spellStart"/>
      <w:r>
        <w:rPr>
          <w:rFonts w:ascii="Courier New" w:hAnsi="Courier New" w:cs="Courier New"/>
          <w:color w:val="2A00FF"/>
          <w:sz w:val="20"/>
          <w:szCs w:val="20"/>
          <w:lang w:val="en-US"/>
        </w:rPr>
        <w:t>финишировала</w:t>
      </w:r>
      <w:proofErr w:type="spellEnd"/>
      <w:r>
        <w:rPr>
          <w:rFonts w:ascii="Courier New" w:hAnsi="Courier New" w:cs="Courier New"/>
          <w:color w:val="2A00FF"/>
          <w:sz w:val="20"/>
          <w:szCs w:val="20"/>
          <w:lang w:val="en-US"/>
        </w:rPr>
        <w:t>!"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4E1396" w:rsidRDefault="004E1396" w:rsidP="004E13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4E1396" w:rsidRPr="00C46DA9" w:rsidRDefault="004E1396" w:rsidP="00A85F7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uk-UA"/>
        </w:rPr>
      </w:pPr>
    </w:p>
    <w:p w:rsidR="00A85F75" w:rsidRPr="00A85F75" w:rsidRDefault="00A85F75" w:rsidP="005546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uk-UA"/>
        </w:rPr>
      </w:pPr>
    </w:p>
    <w:sectPr w:rsidR="00A85F75" w:rsidRPr="00A85F75" w:rsidSect="00DC7529">
      <w:type w:val="continuous"/>
      <w:pgSz w:w="11906" w:h="16838"/>
      <w:pgMar w:top="993" w:right="850" w:bottom="1134" w:left="56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notTrueType/>
    <w:pitch w:val="variable"/>
    <w:sig w:usb0="00000201" w:usb1="00000000" w:usb2="00000000" w:usb3="00000000" w:csb0="00000004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394004"/>
    <w:multiLevelType w:val="hybridMultilevel"/>
    <w:tmpl w:val="131687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6846D5"/>
    <w:multiLevelType w:val="hybridMultilevel"/>
    <w:tmpl w:val="D7C88FBC"/>
    <w:lvl w:ilvl="0" w:tplc="1A9405FC">
      <w:start w:val="1"/>
      <w:numFmt w:val="decimal"/>
      <w:lvlText w:val="%1."/>
      <w:lvlJc w:val="left"/>
      <w:pPr>
        <w:ind w:left="720" w:hanging="360"/>
      </w:pPr>
      <w:rPr>
        <w:rFonts w:eastAsia="Calibr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C013EC6"/>
    <w:multiLevelType w:val="hybridMultilevel"/>
    <w:tmpl w:val="33721D72"/>
    <w:lvl w:ilvl="0" w:tplc="B0A40828">
      <w:start w:val="1"/>
      <w:numFmt w:val="bullet"/>
      <w:lvlText w:val=""/>
      <w:lvlJc w:val="left"/>
      <w:pPr>
        <w:ind w:left="1080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0D02298A"/>
    <w:multiLevelType w:val="hybridMultilevel"/>
    <w:tmpl w:val="372E6202"/>
    <w:lvl w:ilvl="0" w:tplc="69126EB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712403"/>
    <w:multiLevelType w:val="hybridMultilevel"/>
    <w:tmpl w:val="D2EC4BBA"/>
    <w:lvl w:ilvl="0" w:tplc="E0384A82">
      <w:start w:val="1"/>
      <w:numFmt w:val="decimal"/>
      <w:lvlText w:val="%1."/>
      <w:lvlJc w:val="left"/>
      <w:pPr>
        <w:ind w:left="720" w:hanging="360"/>
      </w:pPr>
      <w:rPr>
        <w:rFonts w:eastAsia="Calibri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0C44945"/>
    <w:multiLevelType w:val="hybridMultilevel"/>
    <w:tmpl w:val="DB0E69B2"/>
    <w:lvl w:ilvl="0" w:tplc="3DAA033A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3C16BBE"/>
    <w:multiLevelType w:val="hybridMultilevel"/>
    <w:tmpl w:val="1658A7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7F4024B"/>
    <w:multiLevelType w:val="hybridMultilevel"/>
    <w:tmpl w:val="36C6CCCC"/>
    <w:lvl w:ilvl="0" w:tplc="56C2E40E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88414D1"/>
    <w:multiLevelType w:val="hybridMultilevel"/>
    <w:tmpl w:val="FA647F94"/>
    <w:lvl w:ilvl="0" w:tplc="CE64731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2912568"/>
    <w:multiLevelType w:val="hybridMultilevel"/>
    <w:tmpl w:val="8118FC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7F008C3"/>
    <w:multiLevelType w:val="hybridMultilevel"/>
    <w:tmpl w:val="85801018"/>
    <w:lvl w:ilvl="0" w:tplc="AF2CD1A0">
      <w:numFmt w:val="bullet"/>
      <w:lvlText w:val=""/>
      <w:lvlJc w:val="left"/>
      <w:pPr>
        <w:ind w:left="1080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506A265D"/>
    <w:multiLevelType w:val="hybridMultilevel"/>
    <w:tmpl w:val="FD4E25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0D53401"/>
    <w:multiLevelType w:val="hybridMultilevel"/>
    <w:tmpl w:val="8902AC20"/>
    <w:lvl w:ilvl="0" w:tplc="F7EA64C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29D6B12"/>
    <w:multiLevelType w:val="hybridMultilevel"/>
    <w:tmpl w:val="B64859A4"/>
    <w:lvl w:ilvl="0" w:tplc="4948DAB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52D4E5B"/>
    <w:multiLevelType w:val="hybridMultilevel"/>
    <w:tmpl w:val="3E1E6A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7CD79E1"/>
    <w:multiLevelType w:val="hybridMultilevel"/>
    <w:tmpl w:val="04E2CF56"/>
    <w:lvl w:ilvl="0" w:tplc="A51250E4">
      <w:start w:val="1"/>
      <w:numFmt w:val="decimal"/>
      <w:lvlText w:val="%1."/>
      <w:lvlJc w:val="left"/>
      <w:pPr>
        <w:ind w:left="720" w:hanging="360"/>
      </w:pPr>
      <w:rPr>
        <w:rFonts w:ascii="Times New Roman" w:eastAsia="Calibr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1F04A45"/>
    <w:multiLevelType w:val="multilevel"/>
    <w:tmpl w:val="D2EC4BBA"/>
    <w:lvl w:ilvl="0">
      <w:start w:val="1"/>
      <w:numFmt w:val="decimal"/>
      <w:lvlText w:val="%1."/>
      <w:lvlJc w:val="left"/>
      <w:pPr>
        <w:ind w:left="720" w:hanging="360"/>
      </w:pPr>
      <w:rPr>
        <w:rFonts w:eastAsia="Calibri"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5811DF3"/>
    <w:multiLevelType w:val="hybridMultilevel"/>
    <w:tmpl w:val="E6606FC8"/>
    <w:lvl w:ilvl="0" w:tplc="15DE55DA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1"/>
  </w:num>
  <w:num w:numId="3">
    <w:abstractNumId w:val="2"/>
  </w:num>
  <w:num w:numId="4">
    <w:abstractNumId w:val="4"/>
  </w:num>
  <w:num w:numId="5">
    <w:abstractNumId w:val="15"/>
  </w:num>
  <w:num w:numId="6">
    <w:abstractNumId w:val="9"/>
  </w:num>
  <w:num w:numId="7">
    <w:abstractNumId w:val="8"/>
  </w:num>
  <w:num w:numId="8">
    <w:abstractNumId w:val="16"/>
  </w:num>
  <w:num w:numId="9">
    <w:abstractNumId w:val="1"/>
  </w:num>
  <w:num w:numId="10">
    <w:abstractNumId w:val="14"/>
  </w:num>
  <w:num w:numId="11">
    <w:abstractNumId w:val="6"/>
  </w:num>
  <w:num w:numId="12">
    <w:abstractNumId w:val="17"/>
  </w:num>
  <w:num w:numId="13">
    <w:abstractNumId w:val="10"/>
  </w:num>
  <w:num w:numId="14">
    <w:abstractNumId w:val="13"/>
  </w:num>
  <w:num w:numId="15">
    <w:abstractNumId w:val="5"/>
  </w:num>
  <w:num w:numId="16">
    <w:abstractNumId w:val="12"/>
  </w:num>
  <w:num w:numId="17">
    <w:abstractNumId w:val="3"/>
  </w:num>
  <w:num w:numId="18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characterSpacingControl w:val="doNotCompress"/>
  <w:compat>
    <w:useFELayout/>
  </w:compat>
  <w:rsids>
    <w:rsidRoot w:val="004653BE"/>
    <w:rsid w:val="0000234E"/>
    <w:rsid w:val="000035B8"/>
    <w:rsid w:val="00004432"/>
    <w:rsid w:val="00007427"/>
    <w:rsid w:val="00007755"/>
    <w:rsid w:val="00010ECC"/>
    <w:rsid w:val="0001568A"/>
    <w:rsid w:val="00015C3F"/>
    <w:rsid w:val="00022920"/>
    <w:rsid w:val="00022B5A"/>
    <w:rsid w:val="00025A4D"/>
    <w:rsid w:val="000274BB"/>
    <w:rsid w:val="00027AF8"/>
    <w:rsid w:val="00031B89"/>
    <w:rsid w:val="00033495"/>
    <w:rsid w:val="00034965"/>
    <w:rsid w:val="00037A31"/>
    <w:rsid w:val="00037F0C"/>
    <w:rsid w:val="00040391"/>
    <w:rsid w:val="000470D7"/>
    <w:rsid w:val="00047764"/>
    <w:rsid w:val="00047F73"/>
    <w:rsid w:val="00050413"/>
    <w:rsid w:val="00055205"/>
    <w:rsid w:val="00057728"/>
    <w:rsid w:val="00062ED2"/>
    <w:rsid w:val="000702CE"/>
    <w:rsid w:val="000709E9"/>
    <w:rsid w:val="00070DA7"/>
    <w:rsid w:val="00074141"/>
    <w:rsid w:val="000749CF"/>
    <w:rsid w:val="00074BFE"/>
    <w:rsid w:val="0008076E"/>
    <w:rsid w:val="00082635"/>
    <w:rsid w:val="00084714"/>
    <w:rsid w:val="0008620D"/>
    <w:rsid w:val="0009298C"/>
    <w:rsid w:val="00093FC5"/>
    <w:rsid w:val="000A5F67"/>
    <w:rsid w:val="000A625B"/>
    <w:rsid w:val="000A665F"/>
    <w:rsid w:val="000B4943"/>
    <w:rsid w:val="000C74F9"/>
    <w:rsid w:val="000D07D6"/>
    <w:rsid w:val="000D2F46"/>
    <w:rsid w:val="000E748D"/>
    <w:rsid w:val="000F4F0B"/>
    <w:rsid w:val="000F4F1B"/>
    <w:rsid w:val="000F6ADB"/>
    <w:rsid w:val="00102C72"/>
    <w:rsid w:val="00102DFE"/>
    <w:rsid w:val="0010671C"/>
    <w:rsid w:val="00110C26"/>
    <w:rsid w:val="00116B4B"/>
    <w:rsid w:val="00120D3E"/>
    <w:rsid w:val="00122CCA"/>
    <w:rsid w:val="00124C36"/>
    <w:rsid w:val="0013298B"/>
    <w:rsid w:val="001344F1"/>
    <w:rsid w:val="001418A8"/>
    <w:rsid w:val="00142036"/>
    <w:rsid w:val="00144BE7"/>
    <w:rsid w:val="00145B78"/>
    <w:rsid w:val="00146BE9"/>
    <w:rsid w:val="00147C54"/>
    <w:rsid w:val="001517EE"/>
    <w:rsid w:val="001576BB"/>
    <w:rsid w:val="00167767"/>
    <w:rsid w:val="00167C10"/>
    <w:rsid w:val="00176193"/>
    <w:rsid w:val="001767ED"/>
    <w:rsid w:val="0018067E"/>
    <w:rsid w:val="00182A24"/>
    <w:rsid w:val="00184431"/>
    <w:rsid w:val="00184819"/>
    <w:rsid w:val="0018595D"/>
    <w:rsid w:val="00185D9C"/>
    <w:rsid w:val="00190BAA"/>
    <w:rsid w:val="001A686B"/>
    <w:rsid w:val="001A6E9E"/>
    <w:rsid w:val="001C05A7"/>
    <w:rsid w:val="001C0BC8"/>
    <w:rsid w:val="001C0D28"/>
    <w:rsid w:val="001C7B1A"/>
    <w:rsid w:val="001D1D10"/>
    <w:rsid w:val="001D37D2"/>
    <w:rsid w:val="001D57A4"/>
    <w:rsid w:val="001D68F1"/>
    <w:rsid w:val="001D73D2"/>
    <w:rsid w:val="001E4399"/>
    <w:rsid w:val="001E4A5D"/>
    <w:rsid w:val="001E550F"/>
    <w:rsid w:val="001E76E0"/>
    <w:rsid w:val="00200845"/>
    <w:rsid w:val="0020388F"/>
    <w:rsid w:val="00204C7B"/>
    <w:rsid w:val="00204E25"/>
    <w:rsid w:val="002062CE"/>
    <w:rsid w:val="00210EA8"/>
    <w:rsid w:val="00212639"/>
    <w:rsid w:val="0021650D"/>
    <w:rsid w:val="00222D49"/>
    <w:rsid w:val="00230A70"/>
    <w:rsid w:val="00230F29"/>
    <w:rsid w:val="0023149D"/>
    <w:rsid w:val="00242BBA"/>
    <w:rsid w:val="00245862"/>
    <w:rsid w:val="002527A7"/>
    <w:rsid w:val="00253239"/>
    <w:rsid w:val="00254A8F"/>
    <w:rsid w:val="002570D0"/>
    <w:rsid w:val="00257180"/>
    <w:rsid w:val="002604A6"/>
    <w:rsid w:val="002621F6"/>
    <w:rsid w:val="00263DC4"/>
    <w:rsid w:val="00270C15"/>
    <w:rsid w:val="0027385A"/>
    <w:rsid w:val="00274825"/>
    <w:rsid w:val="0027531D"/>
    <w:rsid w:val="00281CC6"/>
    <w:rsid w:val="00290F42"/>
    <w:rsid w:val="002935E1"/>
    <w:rsid w:val="00293853"/>
    <w:rsid w:val="00294364"/>
    <w:rsid w:val="002A0B96"/>
    <w:rsid w:val="002A4037"/>
    <w:rsid w:val="002A4539"/>
    <w:rsid w:val="002A56B1"/>
    <w:rsid w:val="002A69D6"/>
    <w:rsid w:val="002A6C41"/>
    <w:rsid w:val="002B088B"/>
    <w:rsid w:val="002B21ED"/>
    <w:rsid w:val="002B2F7E"/>
    <w:rsid w:val="002B3DB5"/>
    <w:rsid w:val="002B659C"/>
    <w:rsid w:val="002C0D7A"/>
    <w:rsid w:val="002C1C4A"/>
    <w:rsid w:val="002C2C31"/>
    <w:rsid w:val="002C6FA2"/>
    <w:rsid w:val="002D59A3"/>
    <w:rsid w:val="002D6F19"/>
    <w:rsid w:val="002D7238"/>
    <w:rsid w:val="002E41DC"/>
    <w:rsid w:val="002E4FE9"/>
    <w:rsid w:val="002E7A49"/>
    <w:rsid w:val="002F132B"/>
    <w:rsid w:val="002F6D42"/>
    <w:rsid w:val="002F725D"/>
    <w:rsid w:val="0030239A"/>
    <w:rsid w:val="003037BE"/>
    <w:rsid w:val="00303BF0"/>
    <w:rsid w:val="0030551A"/>
    <w:rsid w:val="0030560F"/>
    <w:rsid w:val="0030608B"/>
    <w:rsid w:val="00307C10"/>
    <w:rsid w:val="00307F22"/>
    <w:rsid w:val="003134CE"/>
    <w:rsid w:val="00325A79"/>
    <w:rsid w:val="00326D41"/>
    <w:rsid w:val="00327A45"/>
    <w:rsid w:val="003348AE"/>
    <w:rsid w:val="00340038"/>
    <w:rsid w:val="00340A8B"/>
    <w:rsid w:val="00344149"/>
    <w:rsid w:val="00350A85"/>
    <w:rsid w:val="00350B98"/>
    <w:rsid w:val="0035446B"/>
    <w:rsid w:val="00354F77"/>
    <w:rsid w:val="00362850"/>
    <w:rsid w:val="00366F4B"/>
    <w:rsid w:val="0037088B"/>
    <w:rsid w:val="00373399"/>
    <w:rsid w:val="003811F0"/>
    <w:rsid w:val="0038329C"/>
    <w:rsid w:val="00397AB1"/>
    <w:rsid w:val="003A3251"/>
    <w:rsid w:val="003A723C"/>
    <w:rsid w:val="003B27A8"/>
    <w:rsid w:val="003B6C4D"/>
    <w:rsid w:val="003C0637"/>
    <w:rsid w:val="003C23A1"/>
    <w:rsid w:val="003C638F"/>
    <w:rsid w:val="003D049F"/>
    <w:rsid w:val="003D2FC4"/>
    <w:rsid w:val="003E2BD9"/>
    <w:rsid w:val="003E36AF"/>
    <w:rsid w:val="003E45B5"/>
    <w:rsid w:val="003E70F6"/>
    <w:rsid w:val="003E74E9"/>
    <w:rsid w:val="003F05C1"/>
    <w:rsid w:val="003F42D4"/>
    <w:rsid w:val="003F59B9"/>
    <w:rsid w:val="003F630D"/>
    <w:rsid w:val="003F654B"/>
    <w:rsid w:val="00400291"/>
    <w:rsid w:val="004004DA"/>
    <w:rsid w:val="00405E88"/>
    <w:rsid w:val="00406939"/>
    <w:rsid w:val="004078C8"/>
    <w:rsid w:val="00411CF9"/>
    <w:rsid w:val="0041234D"/>
    <w:rsid w:val="00412D97"/>
    <w:rsid w:val="00415931"/>
    <w:rsid w:val="00421117"/>
    <w:rsid w:val="0042208E"/>
    <w:rsid w:val="00422478"/>
    <w:rsid w:val="00426C2A"/>
    <w:rsid w:val="00427480"/>
    <w:rsid w:val="00427CB7"/>
    <w:rsid w:val="00436B9F"/>
    <w:rsid w:val="004471AD"/>
    <w:rsid w:val="004565F0"/>
    <w:rsid w:val="004653BE"/>
    <w:rsid w:val="004661AB"/>
    <w:rsid w:val="004700AC"/>
    <w:rsid w:val="00472CE8"/>
    <w:rsid w:val="00475B54"/>
    <w:rsid w:val="0048394D"/>
    <w:rsid w:val="00486BC8"/>
    <w:rsid w:val="0048797A"/>
    <w:rsid w:val="00490FA7"/>
    <w:rsid w:val="004A2818"/>
    <w:rsid w:val="004A2DD7"/>
    <w:rsid w:val="004A4B51"/>
    <w:rsid w:val="004B1338"/>
    <w:rsid w:val="004B3180"/>
    <w:rsid w:val="004B5246"/>
    <w:rsid w:val="004B6241"/>
    <w:rsid w:val="004B6599"/>
    <w:rsid w:val="004C100D"/>
    <w:rsid w:val="004C1CBD"/>
    <w:rsid w:val="004C1F12"/>
    <w:rsid w:val="004C311A"/>
    <w:rsid w:val="004C4562"/>
    <w:rsid w:val="004D0BFA"/>
    <w:rsid w:val="004D47BF"/>
    <w:rsid w:val="004D4DB7"/>
    <w:rsid w:val="004D7D20"/>
    <w:rsid w:val="004E1396"/>
    <w:rsid w:val="004E148B"/>
    <w:rsid w:val="004E1648"/>
    <w:rsid w:val="004E6ABA"/>
    <w:rsid w:val="004E7A07"/>
    <w:rsid w:val="004F2431"/>
    <w:rsid w:val="004F2923"/>
    <w:rsid w:val="004F4632"/>
    <w:rsid w:val="005041D9"/>
    <w:rsid w:val="00504E9F"/>
    <w:rsid w:val="005140F5"/>
    <w:rsid w:val="0051679C"/>
    <w:rsid w:val="00517301"/>
    <w:rsid w:val="005201DE"/>
    <w:rsid w:val="005259D7"/>
    <w:rsid w:val="00531CA5"/>
    <w:rsid w:val="00532734"/>
    <w:rsid w:val="00532834"/>
    <w:rsid w:val="00534A0F"/>
    <w:rsid w:val="00542B9C"/>
    <w:rsid w:val="005467AD"/>
    <w:rsid w:val="005477D3"/>
    <w:rsid w:val="005502B5"/>
    <w:rsid w:val="00551C65"/>
    <w:rsid w:val="00552FAB"/>
    <w:rsid w:val="005532C0"/>
    <w:rsid w:val="005536BF"/>
    <w:rsid w:val="0055466D"/>
    <w:rsid w:val="00554852"/>
    <w:rsid w:val="00567B5C"/>
    <w:rsid w:val="00575926"/>
    <w:rsid w:val="00580017"/>
    <w:rsid w:val="00581B90"/>
    <w:rsid w:val="00584D61"/>
    <w:rsid w:val="0059320A"/>
    <w:rsid w:val="00594107"/>
    <w:rsid w:val="005B3FAC"/>
    <w:rsid w:val="005B6E88"/>
    <w:rsid w:val="005B6F8A"/>
    <w:rsid w:val="005C0765"/>
    <w:rsid w:val="005C12EF"/>
    <w:rsid w:val="005C3C15"/>
    <w:rsid w:val="005E0220"/>
    <w:rsid w:val="005E181D"/>
    <w:rsid w:val="005E3C0F"/>
    <w:rsid w:val="005F30E5"/>
    <w:rsid w:val="005F5D27"/>
    <w:rsid w:val="005F7B04"/>
    <w:rsid w:val="00601DB4"/>
    <w:rsid w:val="00602A9F"/>
    <w:rsid w:val="00603158"/>
    <w:rsid w:val="00605D70"/>
    <w:rsid w:val="0061057B"/>
    <w:rsid w:val="0061073C"/>
    <w:rsid w:val="006125AF"/>
    <w:rsid w:val="006169EF"/>
    <w:rsid w:val="00616DB7"/>
    <w:rsid w:val="006229D3"/>
    <w:rsid w:val="00627F66"/>
    <w:rsid w:val="00630640"/>
    <w:rsid w:val="00632713"/>
    <w:rsid w:val="00634067"/>
    <w:rsid w:val="006346A2"/>
    <w:rsid w:val="006346C0"/>
    <w:rsid w:val="0063546A"/>
    <w:rsid w:val="00635F5C"/>
    <w:rsid w:val="00636295"/>
    <w:rsid w:val="00636EBC"/>
    <w:rsid w:val="00637621"/>
    <w:rsid w:val="00637ABB"/>
    <w:rsid w:val="00640333"/>
    <w:rsid w:val="00641D7B"/>
    <w:rsid w:val="00641E1D"/>
    <w:rsid w:val="0066044C"/>
    <w:rsid w:val="006639C6"/>
    <w:rsid w:val="00664E44"/>
    <w:rsid w:val="00666D33"/>
    <w:rsid w:val="006778C7"/>
    <w:rsid w:val="00683E88"/>
    <w:rsid w:val="00691A30"/>
    <w:rsid w:val="00691D96"/>
    <w:rsid w:val="00693845"/>
    <w:rsid w:val="006955E9"/>
    <w:rsid w:val="00697F1D"/>
    <w:rsid w:val="006A1DDC"/>
    <w:rsid w:val="006A460B"/>
    <w:rsid w:val="006A5BC0"/>
    <w:rsid w:val="006B080C"/>
    <w:rsid w:val="006B0BD8"/>
    <w:rsid w:val="006B3B0A"/>
    <w:rsid w:val="006B4A4E"/>
    <w:rsid w:val="006B59FD"/>
    <w:rsid w:val="006B6218"/>
    <w:rsid w:val="006B6B1E"/>
    <w:rsid w:val="006C0F52"/>
    <w:rsid w:val="006C1EE2"/>
    <w:rsid w:val="006C1EE5"/>
    <w:rsid w:val="006C2775"/>
    <w:rsid w:val="006C2F5B"/>
    <w:rsid w:val="006C7032"/>
    <w:rsid w:val="006D2810"/>
    <w:rsid w:val="006D2FF1"/>
    <w:rsid w:val="006D451C"/>
    <w:rsid w:val="006E0D5A"/>
    <w:rsid w:val="006E1911"/>
    <w:rsid w:val="006E46C4"/>
    <w:rsid w:val="006F0C1B"/>
    <w:rsid w:val="007074AD"/>
    <w:rsid w:val="00714CD5"/>
    <w:rsid w:val="00715B04"/>
    <w:rsid w:val="007175B7"/>
    <w:rsid w:val="00723FB5"/>
    <w:rsid w:val="00726005"/>
    <w:rsid w:val="007310E9"/>
    <w:rsid w:val="00731D23"/>
    <w:rsid w:val="00733AA5"/>
    <w:rsid w:val="00733E87"/>
    <w:rsid w:val="0073407F"/>
    <w:rsid w:val="00743D90"/>
    <w:rsid w:val="007479F1"/>
    <w:rsid w:val="007511DD"/>
    <w:rsid w:val="00752DC7"/>
    <w:rsid w:val="007531C2"/>
    <w:rsid w:val="0075387F"/>
    <w:rsid w:val="007554E1"/>
    <w:rsid w:val="0076053C"/>
    <w:rsid w:val="00765EE2"/>
    <w:rsid w:val="007662B7"/>
    <w:rsid w:val="00770503"/>
    <w:rsid w:val="007717FF"/>
    <w:rsid w:val="0077335A"/>
    <w:rsid w:val="0078086A"/>
    <w:rsid w:val="00781A63"/>
    <w:rsid w:val="00785A01"/>
    <w:rsid w:val="00787FB0"/>
    <w:rsid w:val="00795CF9"/>
    <w:rsid w:val="007A4AAE"/>
    <w:rsid w:val="007B38FA"/>
    <w:rsid w:val="007B69F6"/>
    <w:rsid w:val="007C0B5B"/>
    <w:rsid w:val="007C1E42"/>
    <w:rsid w:val="007C3551"/>
    <w:rsid w:val="007C3FE0"/>
    <w:rsid w:val="007C57B7"/>
    <w:rsid w:val="007C6480"/>
    <w:rsid w:val="007D2A24"/>
    <w:rsid w:val="007D3A05"/>
    <w:rsid w:val="007D724E"/>
    <w:rsid w:val="007E2FB7"/>
    <w:rsid w:val="007E4A88"/>
    <w:rsid w:val="007E5E26"/>
    <w:rsid w:val="007F31DD"/>
    <w:rsid w:val="007F44E1"/>
    <w:rsid w:val="007F4DCF"/>
    <w:rsid w:val="007F6EDE"/>
    <w:rsid w:val="007F76B6"/>
    <w:rsid w:val="00800162"/>
    <w:rsid w:val="0080042B"/>
    <w:rsid w:val="00802757"/>
    <w:rsid w:val="00807882"/>
    <w:rsid w:val="0081130E"/>
    <w:rsid w:val="008148CE"/>
    <w:rsid w:val="0081548E"/>
    <w:rsid w:val="008159BD"/>
    <w:rsid w:val="0082121D"/>
    <w:rsid w:val="00824400"/>
    <w:rsid w:val="00827BD7"/>
    <w:rsid w:val="00830586"/>
    <w:rsid w:val="00832595"/>
    <w:rsid w:val="008429C9"/>
    <w:rsid w:val="00844FB5"/>
    <w:rsid w:val="0084620F"/>
    <w:rsid w:val="00853E4E"/>
    <w:rsid w:val="0086166F"/>
    <w:rsid w:val="00861D52"/>
    <w:rsid w:val="008633D5"/>
    <w:rsid w:val="00866E96"/>
    <w:rsid w:val="008679CE"/>
    <w:rsid w:val="00867BB2"/>
    <w:rsid w:val="0087751A"/>
    <w:rsid w:val="008801BB"/>
    <w:rsid w:val="0088042E"/>
    <w:rsid w:val="00883578"/>
    <w:rsid w:val="00883EB0"/>
    <w:rsid w:val="008863B0"/>
    <w:rsid w:val="00890B1F"/>
    <w:rsid w:val="00891880"/>
    <w:rsid w:val="00893053"/>
    <w:rsid w:val="008970FA"/>
    <w:rsid w:val="00897E67"/>
    <w:rsid w:val="008A0E18"/>
    <w:rsid w:val="008A5B41"/>
    <w:rsid w:val="008A7E0B"/>
    <w:rsid w:val="008B0D7B"/>
    <w:rsid w:val="008B23DB"/>
    <w:rsid w:val="008B35C3"/>
    <w:rsid w:val="008B66E2"/>
    <w:rsid w:val="008B6D49"/>
    <w:rsid w:val="008C5887"/>
    <w:rsid w:val="008C63C6"/>
    <w:rsid w:val="008C7669"/>
    <w:rsid w:val="008D09AC"/>
    <w:rsid w:val="008D18B4"/>
    <w:rsid w:val="008D38A7"/>
    <w:rsid w:val="008D585F"/>
    <w:rsid w:val="008D6FB8"/>
    <w:rsid w:val="008E1A77"/>
    <w:rsid w:val="008E64AE"/>
    <w:rsid w:val="008F241C"/>
    <w:rsid w:val="008F69EB"/>
    <w:rsid w:val="008F7FF0"/>
    <w:rsid w:val="009007F9"/>
    <w:rsid w:val="0090149B"/>
    <w:rsid w:val="00902D34"/>
    <w:rsid w:val="00905240"/>
    <w:rsid w:val="00905597"/>
    <w:rsid w:val="00911E55"/>
    <w:rsid w:val="009133B8"/>
    <w:rsid w:val="00914431"/>
    <w:rsid w:val="00920E5C"/>
    <w:rsid w:val="00920F4E"/>
    <w:rsid w:val="00922CF9"/>
    <w:rsid w:val="00926437"/>
    <w:rsid w:val="009270A0"/>
    <w:rsid w:val="00933EC2"/>
    <w:rsid w:val="00940CDB"/>
    <w:rsid w:val="00940ED6"/>
    <w:rsid w:val="00945B12"/>
    <w:rsid w:val="00951BBB"/>
    <w:rsid w:val="009534AF"/>
    <w:rsid w:val="00954D95"/>
    <w:rsid w:val="0095533F"/>
    <w:rsid w:val="00956CC8"/>
    <w:rsid w:val="0096037E"/>
    <w:rsid w:val="0096604E"/>
    <w:rsid w:val="0096726D"/>
    <w:rsid w:val="00970E5F"/>
    <w:rsid w:val="00973834"/>
    <w:rsid w:val="009738BC"/>
    <w:rsid w:val="00976CD3"/>
    <w:rsid w:val="009900E6"/>
    <w:rsid w:val="009923A1"/>
    <w:rsid w:val="00992865"/>
    <w:rsid w:val="009934AA"/>
    <w:rsid w:val="0099469B"/>
    <w:rsid w:val="00996DCE"/>
    <w:rsid w:val="009A10C0"/>
    <w:rsid w:val="009A3987"/>
    <w:rsid w:val="009A66E6"/>
    <w:rsid w:val="009A7181"/>
    <w:rsid w:val="009A7BE6"/>
    <w:rsid w:val="009B02E4"/>
    <w:rsid w:val="009B35B4"/>
    <w:rsid w:val="009B6ACF"/>
    <w:rsid w:val="009C2682"/>
    <w:rsid w:val="009C35E4"/>
    <w:rsid w:val="009C384E"/>
    <w:rsid w:val="009C436A"/>
    <w:rsid w:val="009C4F92"/>
    <w:rsid w:val="009D06F7"/>
    <w:rsid w:val="009D096C"/>
    <w:rsid w:val="009D5060"/>
    <w:rsid w:val="009E1F5A"/>
    <w:rsid w:val="009E3E92"/>
    <w:rsid w:val="009E6F18"/>
    <w:rsid w:val="009F01A3"/>
    <w:rsid w:val="009F1AE4"/>
    <w:rsid w:val="009F1BB0"/>
    <w:rsid w:val="009F277C"/>
    <w:rsid w:val="009F3971"/>
    <w:rsid w:val="009F6B9F"/>
    <w:rsid w:val="00A022F7"/>
    <w:rsid w:val="00A03A5E"/>
    <w:rsid w:val="00A056B4"/>
    <w:rsid w:val="00A06E7B"/>
    <w:rsid w:val="00A12365"/>
    <w:rsid w:val="00A12D79"/>
    <w:rsid w:val="00A13697"/>
    <w:rsid w:val="00A22C15"/>
    <w:rsid w:val="00A276AF"/>
    <w:rsid w:val="00A33862"/>
    <w:rsid w:val="00A35E21"/>
    <w:rsid w:val="00A377A7"/>
    <w:rsid w:val="00A42BE8"/>
    <w:rsid w:val="00A439BF"/>
    <w:rsid w:val="00A479A9"/>
    <w:rsid w:val="00A51D6E"/>
    <w:rsid w:val="00A527A8"/>
    <w:rsid w:val="00A54F7A"/>
    <w:rsid w:val="00A6033C"/>
    <w:rsid w:val="00A60867"/>
    <w:rsid w:val="00A64FE0"/>
    <w:rsid w:val="00A7197F"/>
    <w:rsid w:val="00A72699"/>
    <w:rsid w:val="00A76DD6"/>
    <w:rsid w:val="00A80493"/>
    <w:rsid w:val="00A85F75"/>
    <w:rsid w:val="00A90974"/>
    <w:rsid w:val="00A90BC8"/>
    <w:rsid w:val="00A95C2B"/>
    <w:rsid w:val="00A960F8"/>
    <w:rsid w:val="00AA05B8"/>
    <w:rsid w:val="00AA2821"/>
    <w:rsid w:val="00AA44D8"/>
    <w:rsid w:val="00AA4E06"/>
    <w:rsid w:val="00AA6A5E"/>
    <w:rsid w:val="00AA7BD6"/>
    <w:rsid w:val="00AB1CEA"/>
    <w:rsid w:val="00AC0ADE"/>
    <w:rsid w:val="00AC1B45"/>
    <w:rsid w:val="00AD04C0"/>
    <w:rsid w:val="00AD2788"/>
    <w:rsid w:val="00AD28C7"/>
    <w:rsid w:val="00AD6529"/>
    <w:rsid w:val="00AD68EE"/>
    <w:rsid w:val="00AD788D"/>
    <w:rsid w:val="00AE5B20"/>
    <w:rsid w:val="00AE6FC3"/>
    <w:rsid w:val="00AE7231"/>
    <w:rsid w:val="00AF1C5E"/>
    <w:rsid w:val="00AF1EC0"/>
    <w:rsid w:val="00B010E1"/>
    <w:rsid w:val="00B103D6"/>
    <w:rsid w:val="00B121F3"/>
    <w:rsid w:val="00B155A6"/>
    <w:rsid w:val="00B15D2D"/>
    <w:rsid w:val="00B164D2"/>
    <w:rsid w:val="00B168C9"/>
    <w:rsid w:val="00B174EF"/>
    <w:rsid w:val="00B17E58"/>
    <w:rsid w:val="00B206E6"/>
    <w:rsid w:val="00B21F41"/>
    <w:rsid w:val="00B2422D"/>
    <w:rsid w:val="00B24CC9"/>
    <w:rsid w:val="00B30491"/>
    <w:rsid w:val="00B3169D"/>
    <w:rsid w:val="00B33718"/>
    <w:rsid w:val="00B33EA9"/>
    <w:rsid w:val="00B34488"/>
    <w:rsid w:val="00B35E75"/>
    <w:rsid w:val="00B36118"/>
    <w:rsid w:val="00B3687A"/>
    <w:rsid w:val="00B374B6"/>
    <w:rsid w:val="00B451F1"/>
    <w:rsid w:val="00B471C2"/>
    <w:rsid w:val="00B47C99"/>
    <w:rsid w:val="00B47E0C"/>
    <w:rsid w:val="00B504C2"/>
    <w:rsid w:val="00B55DE1"/>
    <w:rsid w:val="00B63046"/>
    <w:rsid w:val="00B679E5"/>
    <w:rsid w:val="00B735F7"/>
    <w:rsid w:val="00B73FB0"/>
    <w:rsid w:val="00B75925"/>
    <w:rsid w:val="00B76A13"/>
    <w:rsid w:val="00B80F32"/>
    <w:rsid w:val="00B82D56"/>
    <w:rsid w:val="00B835EC"/>
    <w:rsid w:val="00B8492B"/>
    <w:rsid w:val="00B86490"/>
    <w:rsid w:val="00B879A1"/>
    <w:rsid w:val="00B93C48"/>
    <w:rsid w:val="00B95087"/>
    <w:rsid w:val="00B960C9"/>
    <w:rsid w:val="00BA050D"/>
    <w:rsid w:val="00BA31C4"/>
    <w:rsid w:val="00BA5C10"/>
    <w:rsid w:val="00BB083E"/>
    <w:rsid w:val="00BB23BB"/>
    <w:rsid w:val="00BB24E0"/>
    <w:rsid w:val="00BB4A2B"/>
    <w:rsid w:val="00BB52B7"/>
    <w:rsid w:val="00BC688C"/>
    <w:rsid w:val="00BD1B1E"/>
    <w:rsid w:val="00BD5338"/>
    <w:rsid w:val="00BD5574"/>
    <w:rsid w:val="00BD657E"/>
    <w:rsid w:val="00BD6AAB"/>
    <w:rsid w:val="00BD730E"/>
    <w:rsid w:val="00BD7DDE"/>
    <w:rsid w:val="00BE0F78"/>
    <w:rsid w:val="00BE259F"/>
    <w:rsid w:val="00BE3677"/>
    <w:rsid w:val="00BE5213"/>
    <w:rsid w:val="00BF1D85"/>
    <w:rsid w:val="00BF6734"/>
    <w:rsid w:val="00BF7AA6"/>
    <w:rsid w:val="00C001E0"/>
    <w:rsid w:val="00C0128D"/>
    <w:rsid w:val="00C01F74"/>
    <w:rsid w:val="00C0278D"/>
    <w:rsid w:val="00C06041"/>
    <w:rsid w:val="00C104A4"/>
    <w:rsid w:val="00C13302"/>
    <w:rsid w:val="00C1402E"/>
    <w:rsid w:val="00C1689E"/>
    <w:rsid w:val="00C17675"/>
    <w:rsid w:val="00C17D5C"/>
    <w:rsid w:val="00C17FB2"/>
    <w:rsid w:val="00C20860"/>
    <w:rsid w:val="00C22A23"/>
    <w:rsid w:val="00C23759"/>
    <w:rsid w:val="00C30B32"/>
    <w:rsid w:val="00C32089"/>
    <w:rsid w:val="00C37552"/>
    <w:rsid w:val="00C41BF9"/>
    <w:rsid w:val="00C42676"/>
    <w:rsid w:val="00C4623D"/>
    <w:rsid w:val="00C46DA9"/>
    <w:rsid w:val="00C50CA0"/>
    <w:rsid w:val="00C50EF8"/>
    <w:rsid w:val="00C56C6C"/>
    <w:rsid w:val="00C628D5"/>
    <w:rsid w:val="00C678DD"/>
    <w:rsid w:val="00C73FF9"/>
    <w:rsid w:val="00C758E6"/>
    <w:rsid w:val="00C80C77"/>
    <w:rsid w:val="00C8227B"/>
    <w:rsid w:val="00C845A2"/>
    <w:rsid w:val="00C84658"/>
    <w:rsid w:val="00C84D21"/>
    <w:rsid w:val="00C87269"/>
    <w:rsid w:val="00C87AEE"/>
    <w:rsid w:val="00C919AA"/>
    <w:rsid w:val="00C92366"/>
    <w:rsid w:val="00C97798"/>
    <w:rsid w:val="00CA043E"/>
    <w:rsid w:val="00CA5AF3"/>
    <w:rsid w:val="00CA5DCE"/>
    <w:rsid w:val="00CA60BD"/>
    <w:rsid w:val="00CB17A5"/>
    <w:rsid w:val="00CB50AB"/>
    <w:rsid w:val="00CB5623"/>
    <w:rsid w:val="00CC522E"/>
    <w:rsid w:val="00CE440E"/>
    <w:rsid w:val="00CF2986"/>
    <w:rsid w:val="00CF4DBA"/>
    <w:rsid w:val="00CF4FBD"/>
    <w:rsid w:val="00CF639E"/>
    <w:rsid w:val="00D023A1"/>
    <w:rsid w:val="00D06121"/>
    <w:rsid w:val="00D0628A"/>
    <w:rsid w:val="00D075A9"/>
    <w:rsid w:val="00D10DB2"/>
    <w:rsid w:val="00D11543"/>
    <w:rsid w:val="00D138E8"/>
    <w:rsid w:val="00D15C16"/>
    <w:rsid w:val="00D170BA"/>
    <w:rsid w:val="00D2103D"/>
    <w:rsid w:val="00D214AC"/>
    <w:rsid w:val="00D2193A"/>
    <w:rsid w:val="00D25FA6"/>
    <w:rsid w:val="00D26E76"/>
    <w:rsid w:val="00D27275"/>
    <w:rsid w:val="00D27976"/>
    <w:rsid w:val="00D3108A"/>
    <w:rsid w:val="00D323A7"/>
    <w:rsid w:val="00D323F6"/>
    <w:rsid w:val="00D32CAA"/>
    <w:rsid w:val="00D33D6C"/>
    <w:rsid w:val="00D37036"/>
    <w:rsid w:val="00D45EEF"/>
    <w:rsid w:val="00D542E1"/>
    <w:rsid w:val="00D56984"/>
    <w:rsid w:val="00D57CB9"/>
    <w:rsid w:val="00D61ED9"/>
    <w:rsid w:val="00D70104"/>
    <w:rsid w:val="00D71F48"/>
    <w:rsid w:val="00D73314"/>
    <w:rsid w:val="00D74F69"/>
    <w:rsid w:val="00D83F08"/>
    <w:rsid w:val="00D86466"/>
    <w:rsid w:val="00D86B1C"/>
    <w:rsid w:val="00D910F1"/>
    <w:rsid w:val="00D9577B"/>
    <w:rsid w:val="00D95AA0"/>
    <w:rsid w:val="00D97CA7"/>
    <w:rsid w:val="00DA563C"/>
    <w:rsid w:val="00DA5AC5"/>
    <w:rsid w:val="00DB244A"/>
    <w:rsid w:val="00DB34DF"/>
    <w:rsid w:val="00DC1A85"/>
    <w:rsid w:val="00DC2913"/>
    <w:rsid w:val="00DC295A"/>
    <w:rsid w:val="00DC3DDC"/>
    <w:rsid w:val="00DC454D"/>
    <w:rsid w:val="00DC4A0C"/>
    <w:rsid w:val="00DC574B"/>
    <w:rsid w:val="00DC7529"/>
    <w:rsid w:val="00DF12FF"/>
    <w:rsid w:val="00E02642"/>
    <w:rsid w:val="00E02975"/>
    <w:rsid w:val="00E02A11"/>
    <w:rsid w:val="00E02ABD"/>
    <w:rsid w:val="00E03113"/>
    <w:rsid w:val="00E0455E"/>
    <w:rsid w:val="00E06D7F"/>
    <w:rsid w:val="00E1010A"/>
    <w:rsid w:val="00E15E2F"/>
    <w:rsid w:val="00E2010F"/>
    <w:rsid w:val="00E20757"/>
    <w:rsid w:val="00E20DD4"/>
    <w:rsid w:val="00E20EAE"/>
    <w:rsid w:val="00E21ED9"/>
    <w:rsid w:val="00E226B9"/>
    <w:rsid w:val="00E236D4"/>
    <w:rsid w:val="00E276BD"/>
    <w:rsid w:val="00E27EB8"/>
    <w:rsid w:val="00E3005F"/>
    <w:rsid w:val="00E34EF4"/>
    <w:rsid w:val="00E40A69"/>
    <w:rsid w:val="00E46708"/>
    <w:rsid w:val="00E54E41"/>
    <w:rsid w:val="00E55A9A"/>
    <w:rsid w:val="00E55B4C"/>
    <w:rsid w:val="00E570E4"/>
    <w:rsid w:val="00E57D97"/>
    <w:rsid w:val="00E6297A"/>
    <w:rsid w:val="00E66FAC"/>
    <w:rsid w:val="00E67E44"/>
    <w:rsid w:val="00E72EA3"/>
    <w:rsid w:val="00E73B78"/>
    <w:rsid w:val="00E75086"/>
    <w:rsid w:val="00E774C5"/>
    <w:rsid w:val="00E80152"/>
    <w:rsid w:val="00E8599B"/>
    <w:rsid w:val="00E85BB9"/>
    <w:rsid w:val="00E92E24"/>
    <w:rsid w:val="00E934C9"/>
    <w:rsid w:val="00E94B4F"/>
    <w:rsid w:val="00EA189A"/>
    <w:rsid w:val="00EA5B0A"/>
    <w:rsid w:val="00EB14B3"/>
    <w:rsid w:val="00EB3A3A"/>
    <w:rsid w:val="00EB4762"/>
    <w:rsid w:val="00EC04B0"/>
    <w:rsid w:val="00EC1BE8"/>
    <w:rsid w:val="00EC6665"/>
    <w:rsid w:val="00EC79E6"/>
    <w:rsid w:val="00ED0119"/>
    <w:rsid w:val="00ED16F4"/>
    <w:rsid w:val="00ED6855"/>
    <w:rsid w:val="00EE35F2"/>
    <w:rsid w:val="00EE3D80"/>
    <w:rsid w:val="00EE579C"/>
    <w:rsid w:val="00EF16AE"/>
    <w:rsid w:val="00EF5060"/>
    <w:rsid w:val="00F05330"/>
    <w:rsid w:val="00F061CC"/>
    <w:rsid w:val="00F10449"/>
    <w:rsid w:val="00F1309C"/>
    <w:rsid w:val="00F14819"/>
    <w:rsid w:val="00F24BEC"/>
    <w:rsid w:val="00F2687E"/>
    <w:rsid w:val="00F26C69"/>
    <w:rsid w:val="00F309D3"/>
    <w:rsid w:val="00F32F95"/>
    <w:rsid w:val="00F33527"/>
    <w:rsid w:val="00F340E1"/>
    <w:rsid w:val="00F34E25"/>
    <w:rsid w:val="00F354D5"/>
    <w:rsid w:val="00F41DFA"/>
    <w:rsid w:val="00F46CF2"/>
    <w:rsid w:val="00F5119F"/>
    <w:rsid w:val="00F52067"/>
    <w:rsid w:val="00F54994"/>
    <w:rsid w:val="00F56312"/>
    <w:rsid w:val="00F614D7"/>
    <w:rsid w:val="00F628CE"/>
    <w:rsid w:val="00F62A1B"/>
    <w:rsid w:val="00F640EE"/>
    <w:rsid w:val="00F64828"/>
    <w:rsid w:val="00F65915"/>
    <w:rsid w:val="00F73254"/>
    <w:rsid w:val="00F76733"/>
    <w:rsid w:val="00F82FA4"/>
    <w:rsid w:val="00F8341D"/>
    <w:rsid w:val="00F83EDB"/>
    <w:rsid w:val="00F84B81"/>
    <w:rsid w:val="00F909B6"/>
    <w:rsid w:val="00F9507F"/>
    <w:rsid w:val="00F9666F"/>
    <w:rsid w:val="00F966E6"/>
    <w:rsid w:val="00FA02C3"/>
    <w:rsid w:val="00FA1C75"/>
    <w:rsid w:val="00FA2B5D"/>
    <w:rsid w:val="00FA467F"/>
    <w:rsid w:val="00FA529A"/>
    <w:rsid w:val="00FA52C0"/>
    <w:rsid w:val="00FA5E09"/>
    <w:rsid w:val="00FA668B"/>
    <w:rsid w:val="00FB00AC"/>
    <w:rsid w:val="00FB51DC"/>
    <w:rsid w:val="00FC2C59"/>
    <w:rsid w:val="00FC5F41"/>
    <w:rsid w:val="00FC79D0"/>
    <w:rsid w:val="00FD4706"/>
    <w:rsid w:val="00FE0FE5"/>
    <w:rsid w:val="00FE1B32"/>
    <w:rsid w:val="00FE2042"/>
    <w:rsid w:val="00FE2D0E"/>
    <w:rsid w:val="00FE34A7"/>
    <w:rsid w:val="00FE4E55"/>
    <w:rsid w:val="00FE58D7"/>
    <w:rsid w:val="00FF7E6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67E44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66E9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uiPriority w:val="99"/>
    <w:semiHidden/>
    <w:rsid w:val="004653BE"/>
    <w:pPr>
      <w:widowControl w:val="0"/>
      <w:suppressAutoHyphens/>
      <w:spacing w:after="120" w:line="240" w:lineRule="auto"/>
    </w:pPr>
    <w:rPr>
      <w:rFonts w:ascii="Calibri" w:eastAsia="Calibri" w:hAnsi="Calibri" w:cs="Times New Roman"/>
      <w:kern w:val="1"/>
      <w:sz w:val="24"/>
      <w:szCs w:val="24"/>
      <w:lang w:eastAsia="en-US"/>
    </w:rPr>
  </w:style>
  <w:style w:type="character" w:customStyle="1" w:styleId="BodyTextChar">
    <w:name w:val="Body Text Char"/>
    <w:basedOn w:val="DefaultParagraphFont"/>
    <w:link w:val="BodyText"/>
    <w:uiPriority w:val="99"/>
    <w:semiHidden/>
    <w:rsid w:val="004653BE"/>
    <w:rPr>
      <w:rFonts w:ascii="Calibri" w:eastAsia="Calibri" w:hAnsi="Calibri" w:cs="Times New Roman"/>
      <w:kern w:val="1"/>
      <w:sz w:val="24"/>
      <w:szCs w:val="24"/>
      <w:lang w:eastAsia="en-US"/>
    </w:rPr>
  </w:style>
  <w:style w:type="paragraph" w:customStyle="1" w:styleId="Default">
    <w:name w:val="Default"/>
    <w:rsid w:val="004653BE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5323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53239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866E9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0C74F9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0563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98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788DE800-96A4-4E34-A7DE-35B01A0DC3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7</TotalTime>
  <Pages>1</Pages>
  <Words>1043</Words>
  <Characters>5947</Characters>
  <Application>Microsoft Office Word</Application>
  <DocSecurity>0</DocSecurity>
  <Lines>49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home</Company>
  <LinksUpToDate>false</LinksUpToDate>
  <CharactersWithSpaces>69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h</dc:creator>
  <cp:keywords/>
  <dc:description/>
  <cp:lastModifiedBy>VVA-Game</cp:lastModifiedBy>
  <cp:revision>1150</cp:revision>
  <dcterms:created xsi:type="dcterms:W3CDTF">2010-02-11T14:37:00Z</dcterms:created>
  <dcterms:modified xsi:type="dcterms:W3CDTF">2011-05-25T22:00:00Z</dcterms:modified>
</cp:coreProperties>
</file>